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8" r:id="rId2"/>
    <p:sldId id="360" r:id="rId3"/>
    <p:sldId id="361" r:id="rId4"/>
    <p:sldId id="362" r:id="rId5"/>
    <p:sldId id="388" r:id="rId6"/>
    <p:sldId id="389" r:id="rId7"/>
    <p:sldId id="390" r:id="rId8"/>
    <p:sldId id="391" r:id="rId9"/>
    <p:sldId id="392" r:id="rId10"/>
    <p:sldId id="393" r:id="rId11"/>
    <p:sldId id="394" r:id="rId12"/>
    <p:sldId id="395" r:id="rId13"/>
    <p:sldId id="396" r:id="rId14"/>
    <p:sldId id="397" r:id="rId15"/>
    <p:sldId id="398" r:id="rId16"/>
    <p:sldId id="399" r:id="rId17"/>
    <p:sldId id="400" r:id="rId18"/>
    <p:sldId id="273" r:id="rId19"/>
  </p:sldIdLst>
  <p:sldSz cx="12192000" cy="6858000"/>
  <p:notesSz cx="6858000" cy="9144000"/>
  <p:defaultTextStyle>
    <a:defPPr>
      <a:defRPr lang="es-P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FIIS" initials="B" lastIdx="1" clrIdx="0">
    <p:extLst>
      <p:ext uri="{19B8F6BF-5375-455C-9EA6-DF929625EA0E}">
        <p15:presenceInfo xmlns:p15="http://schemas.microsoft.com/office/powerpoint/2012/main" userId="BEFII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59" autoAdjust="0"/>
    <p:restoredTop sz="94434" autoAdjust="0"/>
  </p:normalViewPr>
  <p:slideViewPr>
    <p:cSldViewPr snapToGrid="0">
      <p:cViewPr varScale="1">
        <p:scale>
          <a:sx n="70" d="100"/>
          <a:sy n="70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DC23DC-0145-4C2A-BB76-CAC754676FF3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CDF920-1B6D-451D-9AF5-A55B85BF113B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999645397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27198-729B-4813-9F05-D58961804AA2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PE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CC7525-5FF5-4942-A67A-2265C0495B18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745796426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51E0DC-780E-416C-8F6B-DB3689EFBF2C}" type="slidenum">
              <a:rPr 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6679066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51E0DC-780E-416C-8F6B-DB3689EFBF2C}" type="slidenum">
              <a:rPr 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3090136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12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0451413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5A0F0C-6588-4BAB-984D-036CFE1D20B0}" type="slidenum">
              <a:rPr 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0786213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51E0DC-780E-416C-8F6B-DB3689EFBF2C}" type="slidenum">
              <a:rPr lang="en-US">
                <a:latin typeface="Calibri" panose="020F0502020204030204" pitchFamily="34" charset="0"/>
              </a:rPr>
              <a:pPr eaLnBrk="1" hangingPunct="1"/>
              <a:t>14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1884368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37410937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16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0126572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6840105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3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3063365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5A0F0C-6588-4BAB-984D-036CFE1D20B0}" type="slidenum">
              <a:rPr lang="en-US">
                <a:latin typeface="Calibri" panose="020F0502020204030204" pitchFamily="34" charset="0"/>
              </a:rPr>
              <a:pPr eaLnBrk="1" hangingPunct="1"/>
              <a:t>4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0831797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51E0DC-780E-416C-8F6B-DB3689EFBF2C}" type="slidenum">
              <a:rPr lang="en-US">
                <a:latin typeface="Calibri" panose="020F0502020204030204" pitchFamily="34" charset="0"/>
              </a:rPr>
              <a:pPr eaLnBrk="1" hangingPunct="1"/>
              <a:t>5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2905312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6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15910723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5A0F0C-6588-4BAB-984D-036CFE1D20B0}" type="slidenum">
              <a:rPr lang="en-US">
                <a:latin typeface="Calibri" panose="020F0502020204030204" pitchFamily="34" charset="0"/>
              </a:rPr>
              <a:pPr eaLnBrk="1" hangingPunct="1"/>
              <a:t>7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2095737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51E0DC-780E-416C-8F6B-DB3689EFBF2C}" type="slidenum">
              <a:rPr 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9196991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FDAEB5-DCDD-4F7F-8D4C-BE6BCF2FFFB8}" type="slidenum">
              <a:rPr 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2101265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5A0F0C-6588-4BAB-984D-036CFE1D20B0}" type="slidenum">
              <a:rPr 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>
              <a:latin typeface="Calibri" panose="020F050202020403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CL" altLang="es-CL" smtClean="0"/>
          </a:p>
        </p:txBody>
      </p:sp>
      <p:sp>
        <p:nvSpPr>
          <p:cNvPr id="5" name="4 Marcador de encabezado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s-ES"/>
              <a:t>Modelamiento y Simulación</a:t>
            </a:r>
          </a:p>
        </p:txBody>
      </p:sp>
    </p:spTree>
    <p:extLst>
      <p:ext uri="{BB962C8B-B14F-4D97-AF65-F5344CB8AC3E}">
        <p14:creationId xmlns:p14="http://schemas.microsoft.com/office/powerpoint/2010/main" val="727503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4229279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591867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985779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apositiva de títul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4437112"/>
            <a:ext cx="10363200" cy="648072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s-ES" noProof="0" dirty="0" smtClean="0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24988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916107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2019589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845288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80156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9903124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8248110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461950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PE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PE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47818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67F699-FBD4-44AB-A6AE-C6FCF0C41FEC}" type="datetimeFigureOut">
              <a:rPr lang="es-PE" smtClean="0"/>
              <a:t>19/05/2019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CD2621-79A2-4AB0-8C96-B8E608A04F05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4152671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.jpeg"/><Relationship Id="rId10" Type="http://schemas.openxmlformats.org/officeDocument/2006/relationships/image" Target="../media/image13.png"/><Relationship Id="rId4" Type="http://schemas.openxmlformats.org/officeDocument/2006/relationships/image" Target="../media/image3.png"/><Relationship Id="rId9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.jpeg"/><Relationship Id="rId10" Type="http://schemas.openxmlformats.org/officeDocument/2006/relationships/image" Target="../media/image13.png"/><Relationship Id="rId4" Type="http://schemas.openxmlformats.org/officeDocument/2006/relationships/image" Target="../media/image3.png"/><Relationship Id="rId9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.jpeg"/><Relationship Id="rId4" Type="http://schemas.openxmlformats.org/officeDocument/2006/relationships/image" Target="../media/image3.png"/><Relationship Id="rId9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8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emf"/><Relationship Id="rId5" Type="http://schemas.openxmlformats.org/officeDocument/2006/relationships/image" Target="../media/image4.jpeg"/><Relationship Id="rId15" Type="http://schemas.openxmlformats.org/officeDocument/2006/relationships/oleObject" Target="../embeddings/oleObject6.bin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.png"/><Relationship Id="rId9" Type="http://schemas.openxmlformats.org/officeDocument/2006/relationships/image" Target="../media/image6.emf"/><Relationship Id="rId1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0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9.emf"/><Relationship Id="rId5" Type="http://schemas.openxmlformats.org/officeDocument/2006/relationships/image" Target="../media/image4.jpeg"/><Relationship Id="rId15" Type="http://schemas.openxmlformats.org/officeDocument/2006/relationships/image" Target="../media/image6.emf"/><Relationship Id="rId10" Type="http://schemas.openxmlformats.org/officeDocument/2006/relationships/oleObject" Target="../embeddings/oleObject9.bin"/><Relationship Id="rId4" Type="http://schemas.openxmlformats.org/officeDocument/2006/relationships/image" Target="../media/image3.png"/><Relationship Id="rId9" Type="http://schemas.openxmlformats.org/officeDocument/2006/relationships/image" Target="../media/image8.emf"/><Relationship Id="rId1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CuadroTexto 1"/>
          <p:cNvSpPr txBox="1">
            <a:spLocks noChangeArrowheads="1"/>
          </p:cNvSpPr>
          <p:nvPr/>
        </p:nvSpPr>
        <p:spPr bwMode="auto">
          <a:xfrm>
            <a:off x="9754366" y="5608419"/>
            <a:ext cx="114935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850"/>
              </a:lnSpc>
              <a:spcBef>
                <a:spcPct val="0"/>
              </a:spcBef>
              <a:buNone/>
            </a:pPr>
            <a:r>
              <a:rPr lang="es-PE" altLang="es-ES" sz="1200" dirty="0">
                <a:solidFill>
                  <a:schemeClr val="bg1"/>
                </a:solidFill>
              </a:rPr>
              <a:t>2019-I</a:t>
            </a:r>
          </a:p>
          <a:p>
            <a:pPr>
              <a:lnSpc>
                <a:spcPts val="1850"/>
              </a:lnSpc>
              <a:spcBef>
                <a:spcPct val="0"/>
              </a:spcBef>
              <a:buNone/>
            </a:pPr>
            <a:r>
              <a:rPr lang="es-PE" altLang="es-ES" sz="1200" dirty="0" smtClean="0">
                <a:solidFill>
                  <a:schemeClr val="bg1"/>
                </a:solidFill>
              </a:rPr>
              <a:t>9</a:t>
            </a:r>
            <a:endParaRPr lang="es-PE" altLang="es-ES" sz="1200" dirty="0">
              <a:solidFill>
                <a:schemeClr val="bg1"/>
              </a:solidFill>
            </a:endParaRPr>
          </a:p>
          <a:p>
            <a:pPr>
              <a:lnSpc>
                <a:spcPts val="1850"/>
              </a:lnSpc>
              <a:spcBef>
                <a:spcPct val="0"/>
              </a:spcBef>
              <a:buNone/>
            </a:pPr>
            <a:r>
              <a:rPr lang="es-PE" altLang="es-ES" sz="1200" dirty="0">
                <a:solidFill>
                  <a:schemeClr val="bg1"/>
                </a:solidFill>
              </a:rPr>
              <a:t>I</a:t>
            </a:r>
          </a:p>
        </p:txBody>
      </p:sp>
      <p:grpSp>
        <p:nvGrpSpPr>
          <p:cNvPr id="8" name="Grupo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7" name="Rectángulo 6"/>
            <p:cNvSpPr/>
            <p:nvPr/>
          </p:nvSpPr>
          <p:spPr>
            <a:xfrm>
              <a:off x="0" y="4051739"/>
              <a:ext cx="12192000" cy="135147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  <p:sp>
          <p:nvSpPr>
            <p:cNvPr id="4" name="Rectángulo 3"/>
            <p:cNvSpPr/>
            <p:nvPr/>
          </p:nvSpPr>
          <p:spPr>
            <a:xfrm>
              <a:off x="0" y="0"/>
              <a:ext cx="12192000" cy="2033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  <p:pic>
          <p:nvPicPr>
            <p:cNvPr id="9" name="Picture 6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219924"/>
              <a:ext cx="5715000" cy="1428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ángulo 4"/>
            <p:cNvSpPr/>
            <p:nvPr/>
          </p:nvSpPr>
          <p:spPr>
            <a:xfrm>
              <a:off x="0" y="5391807"/>
              <a:ext cx="12192000" cy="1466193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</p:grpSp>
      <p:sp>
        <p:nvSpPr>
          <p:cNvPr id="11" name="1 Título"/>
          <p:cNvSpPr txBox="1">
            <a:spLocks/>
          </p:cNvSpPr>
          <p:nvPr/>
        </p:nvSpPr>
        <p:spPr>
          <a:xfrm>
            <a:off x="824295" y="5528516"/>
            <a:ext cx="3773463" cy="926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PE" altLang="es-ES" b="1" dirty="0" smtClean="0"/>
              <a:t>Escuela Profesional </a:t>
            </a:r>
          </a:p>
          <a:p>
            <a:r>
              <a:rPr lang="es-PE" altLang="es-ES" b="1" dirty="0" smtClean="0"/>
              <a:t>de Ingeniería de Sistemas </a:t>
            </a:r>
            <a:endParaRPr lang="es-ES" altLang="es-ES" b="1" dirty="0" smtClean="0"/>
          </a:p>
        </p:txBody>
      </p:sp>
      <p:sp>
        <p:nvSpPr>
          <p:cNvPr id="12" name="2 Subtítulo"/>
          <p:cNvSpPr txBox="1">
            <a:spLocks/>
          </p:cNvSpPr>
          <p:nvPr/>
        </p:nvSpPr>
        <p:spPr>
          <a:xfrm>
            <a:off x="3708309" y="4606980"/>
            <a:ext cx="4775379" cy="5291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s-ES" altLang="es-ES" sz="2000" b="1" dirty="0" smtClean="0">
                <a:solidFill>
                  <a:schemeClr val="accent1">
                    <a:lumMod val="50000"/>
                  </a:schemeClr>
                </a:solidFill>
              </a:rPr>
              <a:t>Docente</a:t>
            </a:r>
            <a:r>
              <a:rPr lang="es-PE" altLang="es-ES" sz="2000" b="1" dirty="0" smtClean="0">
                <a:solidFill>
                  <a:schemeClr val="accent1">
                    <a:lumMod val="50000"/>
                  </a:schemeClr>
                </a:solidFill>
              </a:rPr>
              <a:t>: Mg. Jimmy </a:t>
            </a:r>
            <a:r>
              <a:rPr lang="es-PE" altLang="es-ES" sz="2000" b="1" dirty="0" err="1" smtClean="0">
                <a:solidFill>
                  <a:schemeClr val="accent1">
                    <a:lumMod val="50000"/>
                  </a:schemeClr>
                </a:solidFill>
              </a:rPr>
              <a:t>Grover</a:t>
            </a:r>
            <a:r>
              <a:rPr lang="es-PE" altLang="es-ES" sz="2000" b="1" dirty="0" smtClean="0">
                <a:solidFill>
                  <a:schemeClr val="accent1">
                    <a:lumMod val="50000"/>
                  </a:schemeClr>
                </a:solidFill>
              </a:rPr>
              <a:t> Flores Vidal </a:t>
            </a:r>
            <a:endParaRPr lang="es-ES" altLang="es-E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4049891" y="4051739"/>
            <a:ext cx="4092214" cy="6492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PE" altLang="es-ES" b="1" dirty="0" smtClean="0">
                <a:solidFill>
                  <a:schemeClr val="accent1">
                    <a:lumMod val="50000"/>
                  </a:schemeClr>
                </a:solidFill>
              </a:rPr>
              <a:t>Tema: </a:t>
            </a:r>
            <a:r>
              <a:rPr lang="es-PE" altLang="es-ES" b="1" dirty="0" smtClean="0">
                <a:solidFill>
                  <a:schemeClr val="accent1">
                    <a:lumMod val="50000"/>
                  </a:schemeClr>
                </a:solidFill>
              </a:rPr>
              <a:t>DIAGRAMAS CAUSALES</a:t>
            </a:r>
            <a:endParaRPr lang="es-ES" altLang="es-ES" b="1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027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0771" y="1125264"/>
            <a:ext cx="8001000" cy="1216025"/>
          </a:xfrm>
        </p:spPr>
        <p:txBody>
          <a:bodyPr/>
          <a:lstStyle/>
          <a:p>
            <a:r>
              <a:rPr lang="es-AR" sz="3400" dirty="0"/>
              <a:t>Expandiendo el Lazo CLD 2</a:t>
            </a:r>
            <a:br>
              <a:rPr lang="es-AR" sz="3400" dirty="0"/>
            </a:br>
            <a:r>
              <a:rPr lang="es-AR" sz="3400" dirty="0"/>
              <a:t>(Determinar la Polaridad del Lazo)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2313296" y="2496864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000" smtClean="0"/>
              <a:t>Loops de Realimentación Positiva</a:t>
            </a:r>
          </a:p>
          <a:p>
            <a:pPr lvl="1"/>
            <a:r>
              <a:rPr lang="es-AR" sz="1800" smtClean="0"/>
              <a:t>Tiene un número par de signos ‘–’</a:t>
            </a:r>
          </a:p>
          <a:p>
            <a:pPr lvl="1"/>
            <a:r>
              <a:rPr lang="es-AR" sz="1800" smtClean="0"/>
              <a:t>Alguna cantidad crece, se presenta el efecto de bola de nieve esa cantidad continua creciendo</a:t>
            </a:r>
          </a:p>
          <a:p>
            <a:pPr lvl="1"/>
            <a:r>
              <a:rPr lang="es-AR" sz="1800" smtClean="0"/>
              <a:t>El efecto de bola de nieve puedo incluso actuar en reversa</a:t>
            </a:r>
          </a:p>
          <a:p>
            <a:pPr lvl="1"/>
            <a:r>
              <a:rPr lang="es-AR" altLang="ko-KR" sz="1800" smtClean="0">
                <a:ea typeface="Gulim" pitchFamily="34" charset="-127"/>
              </a:rPr>
              <a:t>Genera crecimientos de crecimiento, amplificación, desvío y refuerzo</a:t>
            </a:r>
          </a:p>
          <a:p>
            <a:pPr lvl="1"/>
            <a:r>
              <a:rPr lang="es-AR" sz="1800" smtClean="0"/>
              <a:t>Notación: colocar el símbolo       en el centro del loop</a:t>
            </a:r>
          </a:p>
          <a:p>
            <a:r>
              <a:rPr lang="es-AR" sz="1900" smtClean="0"/>
              <a:t>Loops de realimentación negativa</a:t>
            </a:r>
          </a:p>
          <a:p>
            <a:pPr lvl="1"/>
            <a:r>
              <a:rPr lang="es-AR" sz="1800" smtClean="0"/>
              <a:t>Tiene un número impar de signos “–”</a:t>
            </a:r>
            <a:endParaRPr lang="es-AR" altLang="ko-KR" sz="1800" smtClean="0">
              <a:ea typeface="Gulim" pitchFamily="34" charset="-127"/>
            </a:endParaRPr>
          </a:p>
          <a:p>
            <a:pPr lvl="1"/>
            <a:r>
              <a:rPr lang="es-AR" sz="1800" smtClean="0">
                <a:ea typeface="Gulim" pitchFamily="34" charset="-127"/>
              </a:rPr>
              <a:t>Tienden a producir un comportamiento a través del tiempo estable, balanceado, equilibrado y que alcanza objetivos</a:t>
            </a:r>
          </a:p>
          <a:p>
            <a:pPr lvl="1"/>
            <a:r>
              <a:rPr lang="es-AR" sz="1800" smtClean="0">
                <a:ea typeface="Gulim" pitchFamily="34" charset="-127"/>
              </a:rPr>
              <a:t>Notación: colocar el símbolo        en el centro del loop</a:t>
            </a:r>
            <a:endParaRPr lang="es-AR" sz="180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2590178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2122324" y="905302"/>
            <a:ext cx="8001000" cy="1216025"/>
          </a:xfrm>
        </p:spPr>
        <p:txBody>
          <a:bodyPr/>
          <a:lstStyle/>
          <a:p>
            <a:r>
              <a:rPr lang="es-AR" sz="3400" dirty="0"/>
              <a:t>CLD</a:t>
            </a:r>
            <a:r>
              <a:rPr lang="es-AR" altLang="ko-KR" sz="3400" dirty="0">
                <a:ea typeface="Gulim" pitchFamily="34" charset="-127"/>
              </a:rPr>
              <a:t> con un </a:t>
            </a:r>
            <a:r>
              <a:rPr lang="es-AR" altLang="ko-KR" sz="3400" dirty="0" err="1">
                <a:ea typeface="Gulim" pitchFamily="34" charset="-127"/>
              </a:rPr>
              <a:t>loop</a:t>
            </a:r>
            <a:r>
              <a:rPr lang="es-AR" altLang="ko-KR" sz="3400" dirty="0">
                <a:ea typeface="Gulim" pitchFamily="34" charset="-127"/>
              </a:rPr>
              <a:t> (lazo) de realimentación positiva</a:t>
            </a:r>
            <a:endParaRPr lang="es-AR" sz="3400" dirty="0">
              <a:ea typeface="Gulim" pitchFamily="34" charset="-127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2114387" y="2353102"/>
            <a:ext cx="8043862" cy="2514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400" smtClean="0"/>
              <a:t>Salario </a:t>
            </a:r>
            <a:r>
              <a:rPr lang="es-AR" sz="2400" smtClean="0">
                <a:sym typeface="Wingdings" pitchFamily="2" charset="2"/>
              </a:rPr>
              <a:t></a:t>
            </a:r>
            <a:r>
              <a:rPr lang="es-AR" sz="2400" smtClean="0"/>
              <a:t> Rendimiento. Rendimiento </a:t>
            </a:r>
            <a:r>
              <a:rPr lang="es-AR" sz="2400" smtClean="0">
                <a:sym typeface="Wingdings" pitchFamily="2" charset="2"/>
              </a:rPr>
              <a:t></a:t>
            </a:r>
            <a:r>
              <a:rPr lang="es-AR" sz="2400" smtClean="0"/>
              <a:t> Salario</a:t>
            </a:r>
            <a:endParaRPr lang="es-AR" sz="2400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974891"/>
              </p:ext>
            </p:extLst>
          </p:nvPr>
        </p:nvGraphicFramePr>
        <p:xfrm>
          <a:off x="2152650" y="3136440"/>
          <a:ext cx="300990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6" imgW="3034976" imgH="2446709" progId="Visio.Drawing.11">
                  <p:embed/>
                </p:oleObj>
              </mc:Choice>
              <mc:Fallback>
                <p:oleObj name="Visio" r:id="rId6" imgW="3034976" imgH="2446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3136440"/>
                        <a:ext cx="3009900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121258"/>
              </p:ext>
            </p:extLst>
          </p:nvPr>
        </p:nvGraphicFramePr>
        <p:xfrm>
          <a:off x="5433849" y="3724702"/>
          <a:ext cx="457200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8" imgW="2600116" imgH="1508196" progId="Visio.Drawing.11">
                  <p:embed/>
                </p:oleObj>
              </mc:Choice>
              <mc:Fallback>
                <p:oleObj name="Visio" r:id="rId8" imgW="2600116" imgH="1508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3849" y="3724702"/>
                        <a:ext cx="4572000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088400" y="4501339"/>
            <a:ext cx="2895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 dirty="0"/>
              <a:t>   A Mayor rendimiento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 dirty="0"/>
              <a:t>Mejor salario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707400" y="5491939"/>
            <a:ext cx="2895600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 sz="1400" dirty="0"/>
              <a:t>  A Mayor salario</a:t>
            </a:r>
          </a:p>
          <a:p>
            <a:pPr>
              <a:buFont typeface="Wingdings" pitchFamily="2" charset="2"/>
              <a:buNone/>
            </a:pPr>
            <a:r>
              <a:rPr lang="es-AR" sz="1400" dirty="0"/>
              <a:t>Mayor rendimiento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469400" y="3663139"/>
            <a:ext cx="28956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   A Mayor salario</a:t>
            </a:r>
          </a:p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Mayor rendimiento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8663397" y="4317982"/>
            <a:ext cx="371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6682197" y="5475270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dirty="0">
                <a:solidFill>
                  <a:schemeClr val="hlink"/>
                </a:solidFill>
              </a:rPr>
              <a:t>+</a:t>
            </a:r>
          </a:p>
        </p:txBody>
      </p:sp>
      <p:grpSp>
        <p:nvGrpSpPr>
          <p:cNvPr id="22" name="Group 15"/>
          <p:cNvGrpSpPr>
            <a:grpSpLocks/>
          </p:cNvGrpSpPr>
          <p:nvPr/>
        </p:nvGrpSpPr>
        <p:grpSpPr bwMode="auto">
          <a:xfrm>
            <a:off x="7483003" y="4684695"/>
            <a:ext cx="457200" cy="442912"/>
            <a:chOff x="3696" y="2793"/>
            <a:chExt cx="288" cy="279"/>
          </a:xfrm>
        </p:grpSpPr>
        <p:pic>
          <p:nvPicPr>
            <p:cNvPr id="23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93"/>
              <a:ext cx="288" cy="2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3720" y="2802"/>
              <a:ext cx="2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s-AR" dirty="0">
                  <a:solidFill>
                    <a:schemeClr val="hlink"/>
                  </a:solidFill>
                </a:rPr>
                <a:t>+</a:t>
              </a:r>
            </a:p>
          </p:txBody>
        </p:sp>
      </p:grp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6022100" y="4782945"/>
            <a:ext cx="1063625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 sz="2000"/>
              <a:t>Salario</a:t>
            </a:r>
          </a:p>
        </p:txBody>
      </p:sp>
      <p:sp>
        <p:nvSpPr>
          <p:cNvPr id="26" name="Text Box 19"/>
          <p:cNvSpPr txBox="1">
            <a:spLocks noChangeArrowheads="1"/>
          </p:cNvSpPr>
          <p:nvPr/>
        </p:nvSpPr>
        <p:spPr bwMode="auto">
          <a:xfrm>
            <a:off x="8143491" y="4746258"/>
            <a:ext cx="2052858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 sz="2000"/>
              <a:t>Rendimiento</a:t>
            </a:r>
          </a:p>
        </p:txBody>
      </p:sp>
    </p:spTree>
    <p:extLst>
      <p:ext uri="{BB962C8B-B14F-4D97-AF65-F5344CB8AC3E}">
        <p14:creationId xmlns:p14="http://schemas.microsoft.com/office/powerpoint/2010/main" val="2723681787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18" grpId="0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8"/>
          <p:cNvSpPr>
            <a:spLocks noGrp="1" noChangeArrowheads="1"/>
          </p:cNvSpPr>
          <p:nvPr>
            <p:ph type="title"/>
          </p:nvPr>
        </p:nvSpPr>
        <p:spPr>
          <a:xfrm>
            <a:off x="1946324" y="891654"/>
            <a:ext cx="8188325" cy="1216025"/>
          </a:xfrm>
        </p:spPr>
        <p:txBody>
          <a:bodyPr/>
          <a:lstStyle/>
          <a:p>
            <a:r>
              <a:rPr lang="es-AR" sz="3400" dirty="0"/>
              <a:t>CLD</a:t>
            </a:r>
            <a:r>
              <a:rPr lang="es-AR" altLang="ko-KR" sz="3400" dirty="0">
                <a:ea typeface="Gulim" pitchFamily="34" charset="-127"/>
              </a:rPr>
              <a:t> Con un </a:t>
            </a:r>
            <a:r>
              <a:rPr lang="es-AR" altLang="ko-KR" sz="3400" dirty="0" err="1">
                <a:ea typeface="Gulim" pitchFamily="34" charset="-127"/>
              </a:rPr>
              <a:t>loop</a:t>
            </a:r>
            <a:r>
              <a:rPr lang="es-AR" altLang="ko-KR" sz="3400" dirty="0">
                <a:ea typeface="Gulim" pitchFamily="34" charset="-127"/>
              </a:rPr>
              <a:t> de realimentación negativa</a:t>
            </a:r>
            <a:endParaRPr lang="es-AR" sz="3400" dirty="0">
              <a:ea typeface="Gulim" pitchFamily="34" charset="-127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057449" y="2415654"/>
            <a:ext cx="8043863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>
              <a:buFont typeface="Wingdings" pitchFamily="2" charset="2"/>
              <a:buChar char="o"/>
            </a:pPr>
            <a:r>
              <a:rPr lang="es-AR" sz="2400"/>
              <a:t>Cansado </a:t>
            </a:r>
            <a:r>
              <a:rPr lang="es-AR" sz="2400">
                <a:sym typeface="Wingdings" pitchFamily="2" charset="2"/>
              </a:rPr>
              <a:t></a:t>
            </a:r>
            <a:r>
              <a:rPr lang="es-AR" sz="2400"/>
              <a:t> Sueño. Sueño </a:t>
            </a:r>
            <a:r>
              <a:rPr lang="es-AR" sz="2400">
                <a:sym typeface="Wingdings" pitchFamily="2" charset="2"/>
              </a:rPr>
              <a:t></a:t>
            </a:r>
            <a:r>
              <a:rPr lang="es-AR" sz="2400"/>
              <a:t> Cansado</a:t>
            </a:r>
          </a:p>
        </p:txBody>
      </p:sp>
      <p:graphicFrame>
        <p:nvGraphicFramePr>
          <p:cNvPr id="12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745646081"/>
              </p:ext>
            </p:extLst>
          </p:nvPr>
        </p:nvGraphicFramePr>
        <p:xfrm>
          <a:off x="2514055" y="2800349"/>
          <a:ext cx="733107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6" imgW="6767826" imgH="1756370" progId="Visio.Drawing.11">
                  <p:embed/>
                </p:oleObj>
              </mc:Choice>
              <mc:Fallback>
                <p:oleObj name="Visio" r:id="rId6" imgW="6767826" imgH="1756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055" y="2800349"/>
                        <a:ext cx="7331075" cy="190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017292" y="3028949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Dormir mas</a:t>
            </a: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1721892" y="4171949"/>
            <a:ext cx="1752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Dormir menos</a:t>
            </a:r>
          </a:p>
        </p:txBody>
      </p:sp>
      <p:sp>
        <p:nvSpPr>
          <p:cNvPr id="15" name="Text Box 21"/>
          <p:cNvSpPr txBox="1">
            <a:spLocks noChangeArrowheads="1"/>
          </p:cNvSpPr>
          <p:nvPr/>
        </p:nvSpPr>
        <p:spPr bwMode="auto">
          <a:xfrm>
            <a:off x="2407692" y="3638549"/>
            <a:ext cx="2438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Mas cansado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35266" y="3916432"/>
            <a:ext cx="2438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/>
              <a:t>Dormir menos</a:t>
            </a:r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5862191" y="2881382"/>
            <a:ext cx="1562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 sz="1400"/>
              <a:t>Menos</a:t>
            </a:r>
            <a:r>
              <a:rPr lang="es-AR"/>
              <a:t> </a:t>
            </a:r>
            <a:r>
              <a:rPr lang="es-AR" sz="1400"/>
              <a:t>cansado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8293209" y="4244454"/>
            <a:ext cx="1752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s-AR" sz="1400" dirty="0"/>
              <a:t>Mas cansado</a:t>
            </a:r>
          </a:p>
        </p:txBody>
      </p:sp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64442"/>
              </p:ext>
            </p:extLst>
          </p:nvPr>
        </p:nvGraphicFramePr>
        <p:xfrm>
          <a:off x="3132306" y="4279070"/>
          <a:ext cx="51054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8" imgW="2600116" imgH="1171516" progId="Visio.Drawing.11">
                  <p:embed/>
                </p:oleObj>
              </mc:Choice>
              <mc:Fallback>
                <p:oleObj name="Visio" r:id="rId8" imgW="2600116" imgH="11715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306" y="4279070"/>
                        <a:ext cx="51054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6643241" y="4874121"/>
            <a:ext cx="371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dirty="0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4397623" y="5801624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-</a:t>
            </a:r>
          </a:p>
        </p:txBody>
      </p: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5451643" y="5280711"/>
            <a:ext cx="466725" cy="452438"/>
            <a:chOff x="2748" y="3090"/>
            <a:chExt cx="294" cy="285"/>
          </a:xfrm>
        </p:grpSpPr>
        <p:pic>
          <p:nvPicPr>
            <p:cNvPr id="23" name="Picture 1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3090"/>
              <a:ext cx="294" cy="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 Box 17"/>
            <p:cNvSpPr txBox="1">
              <a:spLocks noChangeArrowheads="1"/>
            </p:cNvSpPr>
            <p:nvPr/>
          </p:nvSpPr>
          <p:spPr bwMode="auto">
            <a:xfrm>
              <a:off x="2802" y="309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s-AR">
                  <a:solidFill>
                    <a:schemeClr val="hlink"/>
                  </a:solidFill>
                </a:rPr>
                <a:t>-</a:t>
              </a:r>
            </a:p>
          </p:txBody>
        </p:sp>
      </p:grp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3844219" y="5263640"/>
            <a:ext cx="11620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/>
              <a:t>Cansado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6320978" y="5320433"/>
            <a:ext cx="1387475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s-AR" dirty="0"/>
              <a:t>Dormir</a:t>
            </a:r>
          </a:p>
        </p:txBody>
      </p:sp>
    </p:spTree>
    <p:extLst>
      <p:ext uri="{BB962C8B-B14F-4D97-AF65-F5344CB8AC3E}">
        <p14:creationId xmlns:p14="http://schemas.microsoft.com/office/powerpoint/2010/main" val="311090555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2335236" y="946244"/>
            <a:ext cx="8001000" cy="1216025"/>
          </a:xfrm>
        </p:spPr>
        <p:txBody>
          <a:bodyPr/>
          <a:lstStyle/>
          <a:p>
            <a:r>
              <a:rPr lang="en-US" dirty="0"/>
              <a:t>Loop </a:t>
            </a:r>
            <a:r>
              <a:rPr lang="en-US" dirty="0" err="1"/>
              <a:t>Dominante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2327299" y="2394044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500" smtClean="0"/>
              <a:t>Hay sistemas que contienen más de un loop de realimentación</a:t>
            </a:r>
          </a:p>
          <a:p>
            <a:r>
              <a:rPr lang="es-AR" sz="2500" smtClean="0"/>
              <a:t>Un loop particular, quizás más de un loop, es o son los responsables principales del comportamiento general del sistema</a:t>
            </a:r>
          </a:p>
          <a:p>
            <a:r>
              <a:rPr lang="es-AR" sz="2500" smtClean="0"/>
              <a:t>El loop dominante puede cambiar a lo largo del tiempo</a:t>
            </a:r>
          </a:p>
          <a:p>
            <a:r>
              <a:rPr lang="es-AR" sz="2500" smtClean="0"/>
              <a:t>Cuando un loop de realimentación está dentro de otro, uno dominará</a:t>
            </a:r>
          </a:p>
          <a:p>
            <a:r>
              <a:rPr lang="es-AR" sz="2500" smtClean="0"/>
              <a:t>Pueden existir condiciones estables cuando un loop negativo domina a uno positivo</a:t>
            </a:r>
            <a:endParaRPr lang="es-AR" sz="2500"/>
          </a:p>
        </p:txBody>
      </p:sp>
    </p:spTree>
    <p:extLst>
      <p:ext uri="{BB962C8B-B14F-4D97-AF65-F5344CB8AC3E}">
        <p14:creationId xmlns:p14="http://schemas.microsoft.com/office/powerpoint/2010/main" val="3602716555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614985" y="1087820"/>
            <a:ext cx="8610600" cy="1216025"/>
          </a:xfrm>
        </p:spPr>
        <p:txBody>
          <a:bodyPr/>
          <a:lstStyle/>
          <a:p>
            <a:r>
              <a:rPr lang="en-US" sz="3400" dirty="0"/>
              <a:t>CLD con loop de </a:t>
            </a:r>
            <a:r>
              <a:rPr lang="en-US" sz="3400" dirty="0" err="1"/>
              <a:t>realimentación</a:t>
            </a:r>
            <a:r>
              <a:rPr lang="en-US" sz="3400" dirty="0"/>
              <a:t> </a:t>
            </a:r>
            <a:r>
              <a:rPr lang="en-US" sz="3400" dirty="0" err="1"/>
              <a:t>combinados</a:t>
            </a:r>
            <a:r>
              <a:rPr lang="en-US" sz="3400" dirty="0"/>
              <a:t> (</a:t>
            </a:r>
            <a:r>
              <a:rPr lang="en-US" sz="3400" dirty="0" err="1"/>
              <a:t>Crecimiento</a:t>
            </a:r>
            <a:r>
              <a:rPr lang="en-US" sz="3400" dirty="0"/>
              <a:t> </a:t>
            </a:r>
            <a:r>
              <a:rPr lang="en-US" sz="3400" dirty="0" err="1"/>
              <a:t>Poblacional</a:t>
            </a:r>
            <a:r>
              <a:rPr lang="en-US" sz="3400" dirty="0"/>
              <a:t>)</a:t>
            </a:r>
          </a:p>
        </p:txBody>
      </p:sp>
      <p:grpSp>
        <p:nvGrpSpPr>
          <p:cNvPr id="12" name="Group 20"/>
          <p:cNvGrpSpPr>
            <a:grpSpLocks/>
          </p:cNvGrpSpPr>
          <p:nvPr/>
        </p:nvGrpSpPr>
        <p:grpSpPr bwMode="auto">
          <a:xfrm>
            <a:off x="1310185" y="3570670"/>
            <a:ext cx="8839200" cy="3079750"/>
            <a:chOff x="0" y="1680"/>
            <a:chExt cx="5499" cy="1748"/>
          </a:xfrm>
        </p:grpSpPr>
        <p:graphicFrame>
          <p:nvGraphicFramePr>
            <p:cNvPr id="13" name="Object 6"/>
            <p:cNvGraphicFramePr>
              <a:graphicFrameLocks noChangeAspect="1"/>
            </p:cNvGraphicFramePr>
            <p:nvPr/>
          </p:nvGraphicFramePr>
          <p:xfrm>
            <a:off x="0" y="1680"/>
            <a:ext cx="5499" cy="1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" name="Visio" r:id="rId6" imgW="3886607" imgH="1234372" progId="Visio.Drawing.11">
                    <p:embed/>
                  </p:oleObj>
                </mc:Choice>
                <mc:Fallback>
                  <p:oleObj name="Visio" r:id="rId6" imgW="3886607" imgH="12343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680"/>
                          <a:ext cx="5499" cy="17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 rot="10800000" flipV="1">
              <a:off x="336" y="2448"/>
              <a:ext cx="1204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es-AR" dirty="0" smtClean="0"/>
                <a:t>Nacimientos</a:t>
              </a:r>
              <a:endParaRPr lang="es-AR" dirty="0"/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112" y="2400"/>
              <a:ext cx="116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   Población</a:t>
              </a:r>
            </a:p>
          </p:txBody>
        </p:sp>
        <p:sp>
          <p:nvSpPr>
            <p:cNvPr id="16" name="Text Box 19"/>
            <p:cNvSpPr txBox="1">
              <a:spLocks noChangeArrowheads="1"/>
            </p:cNvSpPr>
            <p:nvPr/>
          </p:nvSpPr>
          <p:spPr bwMode="auto">
            <a:xfrm>
              <a:off x="3984" y="2448"/>
              <a:ext cx="1248" cy="2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lang="es-AR" dirty="0" smtClean="0"/>
                <a:t>Mortandad</a:t>
              </a:r>
              <a:endParaRPr lang="es-AR" dirty="0"/>
            </a:p>
          </p:txBody>
        </p:sp>
      </p:grpSp>
      <p:grpSp>
        <p:nvGrpSpPr>
          <p:cNvPr id="17" name="Group 7"/>
          <p:cNvGrpSpPr>
            <a:grpSpLocks/>
          </p:cNvGrpSpPr>
          <p:nvPr/>
        </p:nvGrpSpPr>
        <p:grpSpPr bwMode="auto">
          <a:xfrm>
            <a:off x="7051600" y="4878341"/>
            <a:ext cx="466725" cy="452438"/>
            <a:chOff x="2748" y="3090"/>
            <a:chExt cx="294" cy="285"/>
          </a:xfrm>
        </p:grpSpPr>
        <p:pic>
          <p:nvPicPr>
            <p:cNvPr id="1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3090"/>
              <a:ext cx="294" cy="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>
              <a:off x="2802" y="309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>
                  <a:solidFill>
                    <a:schemeClr val="hlink"/>
                  </a:solidFill>
                </a:rPr>
                <a:t>-</a:t>
              </a:r>
            </a:p>
          </p:txBody>
        </p:sp>
      </p:grpSp>
      <p:grpSp>
        <p:nvGrpSpPr>
          <p:cNvPr id="20" name="Group 10"/>
          <p:cNvGrpSpPr>
            <a:grpSpLocks/>
          </p:cNvGrpSpPr>
          <p:nvPr/>
        </p:nvGrpSpPr>
        <p:grpSpPr bwMode="auto">
          <a:xfrm>
            <a:off x="4079800" y="4878341"/>
            <a:ext cx="457200" cy="442913"/>
            <a:chOff x="3696" y="2793"/>
            <a:chExt cx="288" cy="279"/>
          </a:xfrm>
        </p:grpSpPr>
        <p:pic>
          <p:nvPicPr>
            <p:cNvPr id="2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93"/>
              <a:ext cx="288" cy="2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3720" y="2802"/>
              <a:ext cx="2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>
                  <a:solidFill>
                    <a:schemeClr val="hlink"/>
                  </a:solidFill>
                </a:rPr>
                <a:t>+</a:t>
              </a:r>
            </a:p>
          </p:txBody>
        </p:sp>
      </p:grp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5070400" y="3963941"/>
            <a:ext cx="371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 dirty="0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7813600" y="4040141"/>
            <a:ext cx="371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3470200" y="5868941"/>
            <a:ext cx="371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6365800" y="5945141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n-US">
                <a:solidFill>
                  <a:schemeClr val="hlink"/>
                </a:solidFill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116128074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4"/>
          <p:cNvSpPr>
            <a:spLocks noGrp="1" noChangeArrowheads="1"/>
          </p:cNvSpPr>
          <p:nvPr>
            <p:ph type="title"/>
          </p:nvPr>
        </p:nvSpPr>
        <p:spPr>
          <a:xfrm>
            <a:off x="2335236" y="1143000"/>
            <a:ext cx="8001000" cy="1216025"/>
          </a:xfrm>
        </p:spPr>
        <p:txBody>
          <a:bodyPr/>
          <a:lstStyle/>
          <a:p>
            <a:r>
              <a:rPr lang="es-AR" sz="3400" dirty="0"/>
              <a:t>CLD con lazos de realimentación en red (Biosfera Auto-Regulada)</a:t>
            </a:r>
          </a:p>
        </p:txBody>
      </p:sp>
      <p:sp>
        <p:nvSpPr>
          <p:cNvPr id="11" name="Rectangle 38"/>
          <p:cNvSpPr>
            <a:spLocks noChangeArrowheads="1"/>
          </p:cNvSpPr>
          <p:nvPr/>
        </p:nvSpPr>
        <p:spPr bwMode="auto">
          <a:xfrm>
            <a:off x="2327299" y="25908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>
              <a:buFont typeface="Wingdings" pitchFamily="2" charset="2"/>
              <a:buChar char="o"/>
            </a:pPr>
            <a:r>
              <a:rPr lang="es-AR" sz="2000"/>
              <a:t>Evaporación </a:t>
            </a:r>
            <a:r>
              <a:rPr lang="es-AR" sz="2000">
                <a:sym typeface="Wingdings" pitchFamily="2" charset="2"/>
              </a:rPr>
              <a:t> Nubes  Lluvia  Cantidad de agua  Evaporación  …</a:t>
            </a:r>
            <a:endParaRPr lang="es-AR" sz="2000"/>
          </a:p>
        </p:txBody>
      </p:sp>
      <p:grpSp>
        <p:nvGrpSpPr>
          <p:cNvPr id="12" name="Group 45"/>
          <p:cNvGrpSpPr>
            <a:grpSpLocks/>
          </p:cNvGrpSpPr>
          <p:nvPr/>
        </p:nvGrpSpPr>
        <p:grpSpPr bwMode="auto">
          <a:xfrm>
            <a:off x="2162199" y="3094038"/>
            <a:ext cx="8331200" cy="3763962"/>
            <a:chOff x="336" y="1488"/>
            <a:chExt cx="5248" cy="2371"/>
          </a:xfrm>
        </p:grpSpPr>
        <p:graphicFrame>
          <p:nvGraphicFramePr>
            <p:cNvPr id="13" name="Object 3"/>
            <p:cNvGraphicFramePr>
              <a:graphicFrameLocks noChangeAspect="1"/>
            </p:cNvGraphicFramePr>
            <p:nvPr/>
          </p:nvGraphicFramePr>
          <p:xfrm>
            <a:off x="336" y="1488"/>
            <a:ext cx="5040" cy="2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Visio" r:id="rId6" imgW="5544285" imgH="2608185" progId="Visio.Drawing.11">
                    <p:embed/>
                  </p:oleObj>
                </mc:Choice>
                <mc:Fallback>
                  <p:oleObj name="Visio" r:id="rId6" imgW="5544285" imgH="260818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488"/>
                          <a:ext cx="5040" cy="2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39"/>
            <p:cNvSpPr txBox="1">
              <a:spLocks noChangeArrowheads="1"/>
            </p:cNvSpPr>
            <p:nvPr/>
          </p:nvSpPr>
          <p:spPr bwMode="auto">
            <a:xfrm>
              <a:off x="1968" y="1584"/>
              <a:ext cx="98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Sol brillante</a:t>
              </a:r>
            </a:p>
          </p:txBody>
        </p:sp>
        <p:sp>
          <p:nvSpPr>
            <p:cNvPr id="15" name="Text Box 40"/>
            <p:cNvSpPr txBox="1">
              <a:spLocks noChangeArrowheads="1"/>
            </p:cNvSpPr>
            <p:nvPr/>
          </p:nvSpPr>
          <p:spPr bwMode="auto">
            <a:xfrm>
              <a:off x="2582" y="2420"/>
              <a:ext cx="995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Evaporación</a:t>
              </a:r>
            </a:p>
          </p:txBody>
        </p:sp>
        <p:sp>
          <p:nvSpPr>
            <p:cNvPr id="16" name="Text Box 41"/>
            <p:cNvSpPr txBox="1">
              <a:spLocks noChangeArrowheads="1"/>
            </p:cNvSpPr>
            <p:nvPr/>
          </p:nvSpPr>
          <p:spPr bwMode="auto">
            <a:xfrm>
              <a:off x="1862" y="3321"/>
              <a:ext cx="634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Nubes</a:t>
              </a:r>
            </a:p>
          </p:txBody>
        </p:sp>
        <p:sp>
          <p:nvSpPr>
            <p:cNvPr id="17" name="Text Box 42"/>
            <p:cNvSpPr txBox="1">
              <a:spLocks noChangeArrowheads="1"/>
            </p:cNvSpPr>
            <p:nvPr/>
          </p:nvSpPr>
          <p:spPr bwMode="auto">
            <a:xfrm>
              <a:off x="3638" y="3236"/>
              <a:ext cx="53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Lluvia</a:t>
              </a:r>
            </a:p>
          </p:txBody>
        </p:sp>
        <p:sp>
          <p:nvSpPr>
            <p:cNvPr id="18" name="Text Box 43"/>
            <p:cNvSpPr txBox="1">
              <a:spLocks noChangeArrowheads="1"/>
            </p:cNvSpPr>
            <p:nvPr/>
          </p:nvSpPr>
          <p:spPr bwMode="auto">
            <a:xfrm>
              <a:off x="4224" y="2201"/>
              <a:ext cx="1360" cy="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Cantidad de</a:t>
              </a:r>
            </a:p>
            <a:p>
              <a:pPr>
                <a:buFont typeface="Wingdings" pitchFamily="2" charset="2"/>
                <a:buNone/>
              </a:pPr>
              <a:r>
                <a:rPr lang="es-AR"/>
                <a:t>Agua en la Tierra</a:t>
              </a:r>
            </a:p>
          </p:txBody>
        </p: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1111" y="2297"/>
              <a:ext cx="1049" cy="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Temperatura</a:t>
              </a:r>
            </a:p>
            <a:p>
              <a:pPr>
                <a:buFont typeface="Wingdings" pitchFamily="2" charset="2"/>
                <a:buNone/>
              </a:pPr>
              <a:r>
                <a:rPr lang="es-AR"/>
                <a:t>de La Tierra</a:t>
              </a:r>
            </a:p>
          </p:txBody>
        </p:sp>
      </p:grpSp>
      <p:grpSp>
        <p:nvGrpSpPr>
          <p:cNvPr id="20" name="Group 15"/>
          <p:cNvGrpSpPr>
            <a:grpSpLocks/>
          </p:cNvGrpSpPr>
          <p:nvPr/>
        </p:nvGrpSpPr>
        <p:grpSpPr bwMode="auto">
          <a:xfrm>
            <a:off x="2897874" y="4530725"/>
            <a:ext cx="466725" cy="452437"/>
            <a:chOff x="2748" y="3090"/>
            <a:chExt cx="294" cy="285"/>
          </a:xfrm>
        </p:grpSpPr>
        <p:pic>
          <p:nvPicPr>
            <p:cNvPr id="21" name="Picture 1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3090"/>
              <a:ext cx="294" cy="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2802" y="309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s-AR">
                  <a:solidFill>
                    <a:schemeClr val="hlink"/>
                  </a:solidFill>
                </a:rPr>
                <a:t>-</a:t>
              </a:r>
            </a:p>
          </p:txBody>
        </p:sp>
      </p:grp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6631674" y="5292725"/>
            <a:ext cx="457200" cy="449262"/>
            <a:chOff x="3600" y="1529"/>
            <a:chExt cx="288" cy="283"/>
          </a:xfrm>
        </p:grpSpPr>
        <p:pic>
          <p:nvPicPr>
            <p:cNvPr id="24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529"/>
              <a:ext cx="288" cy="2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639" y="1563"/>
              <a:ext cx="21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sz="1400" b="1">
                  <a:solidFill>
                    <a:schemeClr val="hlink"/>
                  </a:solidFill>
                </a:rPr>
                <a:t>+</a:t>
              </a:r>
            </a:p>
          </p:txBody>
        </p:sp>
      </p:grpSp>
      <p:grpSp>
        <p:nvGrpSpPr>
          <p:cNvPr id="26" name="Group 27"/>
          <p:cNvGrpSpPr>
            <a:grpSpLocks/>
          </p:cNvGrpSpPr>
          <p:nvPr/>
        </p:nvGrpSpPr>
        <p:grpSpPr bwMode="auto">
          <a:xfrm>
            <a:off x="7698474" y="4378325"/>
            <a:ext cx="457200" cy="449262"/>
            <a:chOff x="3744" y="1241"/>
            <a:chExt cx="288" cy="283"/>
          </a:xfrm>
        </p:grpSpPr>
        <p:pic>
          <p:nvPicPr>
            <p:cNvPr id="27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" y="1241"/>
              <a:ext cx="288" cy="2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3792" y="1257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>
                  <a:solidFill>
                    <a:schemeClr val="hlink"/>
                  </a:solidFill>
                </a:rPr>
                <a:t>-</a:t>
              </a:r>
            </a:p>
          </p:txBody>
        </p:sp>
      </p:grp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7241274" y="38449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6022074" y="34639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5107674" y="47593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4421874" y="52165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5793474" y="52165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6326874" y="62071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8384274" y="55213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4574274" y="3844925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3202674" y="3768725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dirty="0">
                <a:solidFill>
                  <a:schemeClr val="hlink"/>
                </a:solidFill>
              </a:rPr>
              <a:t>-</a:t>
            </a: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7927074" y="5230812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871381193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30770" y="1087820"/>
            <a:ext cx="8001000" cy="1216025"/>
          </a:xfrm>
        </p:spPr>
        <p:txBody>
          <a:bodyPr/>
          <a:lstStyle/>
          <a:p>
            <a:r>
              <a:rPr lang="es-AR" dirty="0"/>
              <a:t>Componentes Exógeno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422833" y="2535620"/>
            <a:ext cx="7967662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600" smtClean="0"/>
              <a:t>Componentes que afectan otros componentes en el sistema pero que no son afectados por nada del sistema</a:t>
            </a:r>
          </a:p>
          <a:p>
            <a:r>
              <a:rPr lang="es-AR" sz="2600" smtClean="0"/>
              <a:t>Las flechas se dibujan desde estos componentes pero no hacia ellos</a:t>
            </a:r>
            <a:endParaRPr lang="es-AR" sz="2600"/>
          </a:p>
        </p:txBody>
      </p:sp>
      <p:grpSp>
        <p:nvGrpSpPr>
          <p:cNvPr id="12" name="Group 17"/>
          <p:cNvGrpSpPr>
            <a:grpSpLocks/>
          </p:cNvGrpSpPr>
          <p:nvPr/>
        </p:nvGrpSpPr>
        <p:grpSpPr bwMode="auto">
          <a:xfrm>
            <a:off x="3647589" y="4413132"/>
            <a:ext cx="5518150" cy="1897062"/>
            <a:chOff x="1157" y="2565"/>
            <a:chExt cx="3476" cy="1195"/>
          </a:xfrm>
        </p:grpSpPr>
        <p:graphicFrame>
          <p:nvGraphicFramePr>
            <p:cNvPr id="13" name="Object 7"/>
            <p:cNvGraphicFramePr>
              <a:graphicFrameLocks noChangeAspect="1"/>
            </p:cNvGraphicFramePr>
            <p:nvPr/>
          </p:nvGraphicFramePr>
          <p:xfrm>
            <a:off x="1247" y="2565"/>
            <a:ext cx="3386" cy="1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Visio" r:id="rId6" imgW="4295419" imgH="1515420" progId="Visio.Drawing.11">
                    <p:embed/>
                  </p:oleObj>
                </mc:Choice>
                <mc:Fallback>
                  <p:oleObj name="Visio" r:id="rId6" imgW="4295419" imgH="15154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2565"/>
                          <a:ext cx="3386" cy="119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1157" y="3513"/>
              <a:ext cx="763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Luz solar</a:t>
              </a: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404" y="2873"/>
              <a:ext cx="1236" cy="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dirty="0"/>
                <a:t>Luz solar que</a:t>
              </a:r>
            </a:p>
            <a:p>
              <a:pPr>
                <a:buFont typeface="Wingdings" pitchFamily="2" charset="2"/>
                <a:buNone/>
              </a:pPr>
              <a:r>
                <a:rPr lang="es-AR" dirty="0"/>
                <a:t>llega a c/planta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3545" y="3017"/>
              <a:ext cx="1063" cy="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Densidad de </a:t>
              </a:r>
            </a:p>
            <a:p>
              <a:pPr>
                <a:buFont typeface="Wingdings" pitchFamily="2" charset="2"/>
                <a:buNone/>
              </a:pPr>
              <a:r>
                <a:rPr lang="es-AR"/>
                <a:t>plantas</a:t>
              </a:r>
            </a:p>
          </p:txBody>
        </p:sp>
      </p:grp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5299383" y="5784732"/>
            <a:ext cx="33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sz="1400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7204383" y="4413132"/>
            <a:ext cx="33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sz="1400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6213783" y="5632332"/>
            <a:ext cx="265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sz="1400">
                <a:solidFill>
                  <a:schemeClr val="hlink"/>
                </a:solidFill>
              </a:rPr>
              <a:t>-</a:t>
            </a:r>
          </a:p>
        </p:txBody>
      </p:sp>
      <p:grpSp>
        <p:nvGrpSpPr>
          <p:cNvPr id="20" name="Group 11"/>
          <p:cNvGrpSpPr>
            <a:grpSpLocks/>
          </p:cNvGrpSpPr>
          <p:nvPr/>
        </p:nvGrpSpPr>
        <p:grpSpPr bwMode="auto">
          <a:xfrm>
            <a:off x="6213783" y="5022732"/>
            <a:ext cx="466725" cy="452438"/>
            <a:chOff x="2748" y="3090"/>
            <a:chExt cx="294" cy="285"/>
          </a:xfrm>
        </p:grpSpPr>
        <p:pic>
          <p:nvPicPr>
            <p:cNvPr id="21" name="Picture 1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3090"/>
              <a:ext cx="294" cy="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2802" y="309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s-AR">
                  <a:solidFill>
                    <a:schemeClr val="hlink"/>
                  </a:solidFill>
                </a:rPr>
                <a:t>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5092779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4098" y="891653"/>
            <a:ext cx="8001000" cy="1216025"/>
          </a:xfrm>
        </p:spPr>
        <p:txBody>
          <a:bodyPr/>
          <a:lstStyle/>
          <a:p>
            <a:r>
              <a:rPr lang="es-AR" dirty="0"/>
              <a:t>Demora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770423" y="2339453"/>
            <a:ext cx="8348663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400" smtClean="0"/>
              <a:t>Los sistemas responden a menudo “Con Retraso”</a:t>
            </a:r>
          </a:p>
          <a:p>
            <a:r>
              <a:rPr lang="es-AR" sz="2400" smtClean="0"/>
              <a:t>Ejemplo: cuando los árboles son plantados, la tasa de desmonte es “0”, hasta que los árboles crecen lo suficiente como para ser cortados</a:t>
            </a:r>
            <a:endParaRPr lang="es-AR" sz="2400"/>
          </a:p>
        </p:txBody>
      </p:sp>
      <p:grpSp>
        <p:nvGrpSpPr>
          <p:cNvPr id="12" name="Group 13"/>
          <p:cNvGrpSpPr>
            <a:grpSpLocks/>
          </p:cNvGrpSpPr>
          <p:nvPr/>
        </p:nvGrpSpPr>
        <p:grpSpPr bwMode="auto">
          <a:xfrm>
            <a:off x="2573698" y="3936242"/>
            <a:ext cx="7391400" cy="2393950"/>
            <a:chOff x="480" y="2256"/>
            <a:chExt cx="4656" cy="1508"/>
          </a:xfrm>
        </p:grpSpPr>
        <p:graphicFrame>
          <p:nvGraphicFramePr>
            <p:cNvPr id="13" name="Object 4"/>
            <p:cNvGraphicFramePr>
              <a:graphicFrameLocks noChangeAspect="1"/>
            </p:cNvGraphicFramePr>
            <p:nvPr/>
          </p:nvGraphicFramePr>
          <p:xfrm>
            <a:off x="864" y="2256"/>
            <a:ext cx="4272" cy="1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Visio" r:id="rId6" imgW="4295419" imgH="1515420" progId="Visio.Drawing.11">
                    <p:embed/>
                  </p:oleObj>
                </mc:Choice>
                <mc:Fallback>
                  <p:oleObj name="Visio" r:id="rId6" imgW="4295419" imgH="15154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2256"/>
                          <a:ext cx="4272" cy="15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3120" y="2352"/>
              <a:ext cx="432" cy="19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Wingdings" pitchFamily="2" charset="2"/>
                <a:buNone/>
              </a:pPr>
              <a:r>
                <a:rPr lang="es-AR" sz="1400"/>
                <a:t>delay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1488" y="2633"/>
              <a:ext cx="1488" cy="4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b="1"/>
                <a:t># de árboles</a:t>
              </a:r>
            </a:p>
            <a:p>
              <a:pPr>
                <a:buFont typeface="Wingdings" pitchFamily="2" charset="2"/>
                <a:buNone/>
              </a:pPr>
              <a:r>
                <a:rPr lang="es-AR" b="1"/>
                <a:t>creciendo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734" y="2804"/>
              <a:ext cx="130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b="1"/>
                <a:t>Ritmo de corte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480" y="3332"/>
              <a:ext cx="1737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b="1"/>
                <a:t>Ritmo de plantación</a:t>
              </a:r>
            </a:p>
          </p:txBody>
        </p:sp>
      </p:grpSp>
      <p:grpSp>
        <p:nvGrpSpPr>
          <p:cNvPr id="18" name="Group 6"/>
          <p:cNvGrpSpPr>
            <a:grpSpLocks/>
          </p:cNvGrpSpPr>
          <p:nvPr/>
        </p:nvGrpSpPr>
        <p:grpSpPr bwMode="auto">
          <a:xfrm>
            <a:off x="6799623" y="4792202"/>
            <a:ext cx="466725" cy="452438"/>
            <a:chOff x="2748" y="3090"/>
            <a:chExt cx="294" cy="285"/>
          </a:xfrm>
        </p:grpSpPr>
        <p:pic>
          <p:nvPicPr>
            <p:cNvPr id="19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8" y="3090"/>
              <a:ext cx="294" cy="2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 Box 8"/>
            <p:cNvSpPr txBox="1">
              <a:spLocks noChangeArrowheads="1"/>
            </p:cNvSpPr>
            <p:nvPr/>
          </p:nvSpPr>
          <p:spPr bwMode="auto">
            <a:xfrm>
              <a:off x="2802" y="3096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s-AR">
                  <a:solidFill>
                    <a:schemeClr val="hlink"/>
                  </a:solidFill>
                </a:rPr>
                <a:t>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62629694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6" name="Grupo 5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5" name="Rectángulo 4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1028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" name="Picture 4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386" y="1797213"/>
            <a:ext cx="2517228" cy="2635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5117429" y="4624005"/>
            <a:ext cx="205989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ES" sz="2800" b="1">
                <a:solidFill>
                  <a:srgbClr val="AA1B51"/>
                </a:solidFill>
              </a:rPr>
              <a:t>¡Gracias!</a:t>
            </a:r>
          </a:p>
        </p:txBody>
      </p:sp>
    </p:spTree>
    <p:extLst>
      <p:ext uri="{BB962C8B-B14F-4D97-AF65-F5344CB8AC3E}">
        <p14:creationId xmlns:p14="http://schemas.microsoft.com/office/powerpoint/2010/main" val="131011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043955" y="1087820"/>
            <a:ext cx="8001000" cy="1216025"/>
          </a:xfrm>
        </p:spPr>
        <p:txBody>
          <a:bodyPr/>
          <a:lstStyle/>
          <a:p>
            <a:r>
              <a:rPr lang="es-AR" sz="3400"/>
              <a:t>Modelado en la Dinámica de Sistemas. ¿Cómo trabajar?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036018" y="2535620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100" dirty="0" smtClean="0"/>
              <a:t>Identificar el problema</a:t>
            </a:r>
          </a:p>
          <a:p>
            <a:r>
              <a:rPr lang="es-AR" sz="2100" dirty="0" smtClean="0"/>
              <a:t>Desarrollar una dinámica hipotética explicando las causas del problema</a:t>
            </a:r>
          </a:p>
          <a:p>
            <a:r>
              <a:rPr lang="es-AR" sz="2100" b="1" dirty="0" smtClean="0"/>
              <a:t>Crear la estructura básica a través de los grafos de causalidad</a:t>
            </a:r>
          </a:p>
          <a:p>
            <a:r>
              <a:rPr lang="es-AR" sz="2100" b="1" dirty="0" smtClean="0"/>
              <a:t>Ampliar los grafos de causalidad con más información</a:t>
            </a:r>
          </a:p>
          <a:p>
            <a:r>
              <a:rPr lang="es-AR" sz="2100" dirty="0" smtClean="0"/>
              <a:t>Convertir los grafos ampliados de causalidad en diagrama de flujo de Dinámica de Sistemas</a:t>
            </a:r>
          </a:p>
          <a:p>
            <a:r>
              <a:rPr lang="es-AR" sz="2100" dirty="0" smtClean="0"/>
              <a:t>Traducir los diagramas de flujo en sistemas de ecuaciones que serán resueltos por códigos apropiados</a:t>
            </a:r>
            <a:endParaRPr lang="es-AR" sz="2100" dirty="0"/>
          </a:p>
        </p:txBody>
      </p:sp>
    </p:spTree>
    <p:extLst>
      <p:ext uri="{BB962C8B-B14F-4D97-AF65-F5344CB8AC3E}">
        <p14:creationId xmlns:p14="http://schemas.microsoft.com/office/powerpoint/2010/main" val="70840911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17123" y="1286805"/>
            <a:ext cx="8001000" cy="1216025"/>
          </a:xfrm>
        </p:spPr>
        <p:txBody>
          <a:bodyPr/>
          <a:lstStyle/>
          <a:p>
            <a:r>
              <a:rPr lang="es-AR"/>
              <a:t>Aspectos Crítico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409186" y="2734605"/>
            <a:ext cx="8001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mtClean="0"/>
              <a:t>Pensar en términos de relaciones de causa-efecto</a:t>
            </a:r>
          </a:p>
          <a:p>
            <a:r>
              <a:rPr lang="es-AR" smtClean="0"/>
              <a:t>Enfocarse en las vinculaciones de realimentación (feedback) entre componentes del sistema</a:t>
            </a:r>
          </a:p>
          <a:p>
            <a:r>
              <a:rPr lang="es-AR" smtClean="0"/>
              <a:t>Determinar fronteras apropiadas para definir que debe ser incluido en el sistema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168701216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610869" y="1087820"/>
            <a:ext cx="8001000" cy="1216025"/>
          </a:xfrm>
        </p:spPr>
        <p:txBody>
          <a:bodyPr/>
          <a:lstStyle/>
          <a:p>
            <a:r>
              <a:rPr lang="es-AR" dirty="0"/>
              <a:t>Entendiendo Causa y Efecto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2602932" y="2535620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s-AR" altLang="ko-KR" sz="1800" smtClean="0">
                <a:ea typeface="Gulim" pitchFamily="34" charset="-127"/>
              </a:rPr>
              <a:t>El pensamiento causal es la clave para organizar las ideas en el estudio de la  Dinámica de Sistemas</a:t>
            </a:r>
          </a:p>
          <a:p>
            <a:pPr>
              <a:lnSpc>
                <a:spcPct val="80000"/>
              </a:lnSpc>
            </a:pPr>
            <a:endParaRPr lang="es-AR" sz="1800" smtClean="0"/>
          </a:p>
          <a:p>
            <a:pPr>
              <a:lnSpc>
                <a:spcPct val="80000"/>
              </a:lnSpc>
            </a:pPr>
            <a:r>
              <a:rPr lang="es-AR" sz="1800" smtClean="0"/>
              <a:t>Cómo alternativa de “Causa”, puede usarse “Afecta a” o “Influye en” para describir los componentes relacionados en el sistema</a:t>
            </a:r>
          </a:p>
          <a:p>
            <a:pPr>
              <a:lnSpc>
                <a:spcPct val="80000"/>
              </a:lnSpc>
            </a:pPr>
            <a:endParaRPr lang="es-AR" sz="1800" smtClean="0"/>
          </a:p>
          <a:p>
            <a:pPr>
              <a:lnSpc>
                <a:spcPct val="80000"/>
              </a:lnSpc>
            </a:pPr>
            <a:r>
              <a:rPr lang="es-AR" sz="1800" smtClean="0"/>
              <a:t>Algunas son inmediatas (ej. Leyes físicas)</a:t>
            </a:r>
          </a:p>
          <a:p>
            <a:pPr lvl="1">
              <a:lnSpc>
                <a:spcPct val="80000"/>
              </a:lnSpc>
            </a:pPr>
            <a:r>
              <a:rPr lang="es-AR" sz="1800" smtClean="0"/>
              <a:t>Más comida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peso</a:t>
            </a:r>
          </a:p>
          <a:p>
            <a:pPr lvl="1">
              <a:lnSpc>
                <a:spcPct val="80000"/>
              </a:lnSpc>
            </a:pPr>
            <a:r>
              <a:rPr lang="es-AR" sz="1800" smtClean="0"/>
              <a:t>Dinero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felicidad</a:t>
            </a:r>
          </a:p>
          <a:p>
            <a:pPr lvl="1">
              <a:lnSpc>
                <a:spcPct val="80000"/>
              </a:lnSpc>
            </a:pPr>
            <a:r>
              <a:rPr lang="es-AR" sz="1800" smtClean="0"/>
              <a:t>Fuego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humo</a:t>
            </a:r>
          </a:p>
          <a:p>
            <a:pPr>
              <a:lnSpc>
                <a:spcPct val="80000"/>
              </a:lnSpc>
            </a:pPr>
            <a:endParaRPr lang="es-AR" sz="1800" smtClean="0"/>
          </a:p>
          <a:p>
            <a:pPr>
              <a:lnSpc>
                <a:spcPct val="80000"/>
              </a:lnSpc>
            </a:pPr>
            <a:r>
              <a:rPr lang="es-AR" sz="1800" smtClean="0"/>
              <a:t>Algunas son menos directas (ej. sociología, economía)</a:t>
            </a:r>
          </a:p>
          <a:p>
            <a:pPr lvl="1">
              <a:lnSpc>
                <a:spcPct val="80000"/>
              </a:lnSpc>
            </a:pPr>
            <a:r>
              <a:rPr lang="es-AR" sz="1800" smtClean="0"/>
              <a:t>Usar cinturones de seguridad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reduce muertes</a:t>
            </a:r>
          </a:p>
          <a:p>
            <a:pPr lvl="1">
              <a:lnSpc>
                <a:spcPct val="80000"/>
              </a:lnSpc>
            </a:pPr>
            <a:r>
              <a:rPr lang="es-AR" sz="1800" smtClean="0"/>
              <a:t>Menos horas diarias de luz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aumenta la tasa de suicidios</a:t>
            </a:r>
            <a:endParaRPr lang="es-AR" sz="1800"/>
          </a:p>
        </p:txBody>
      </p:sp>
    </p:spTree>
    <p:extLst>
      <p:ext uri="{BB962C8B-B14F-4D97-AF65-F5344CB8AC3E}">
        <p14:creationId xmlns:p14="http://schemas.microsoft.com/office/powerpoint/2010/main" val="955241362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39952" y="1286805"/>
            <a:ext cx="8001000" cy="1216025"/>
          </a:xfrm>
        </p:spPr>
        <p:txBody>
          <a:bodyPr/>
          <a:lstStyle/>
          <a:p>
            <a:r>
              <a:rPr lang="es-AR" dirty="0"/>
              <a:t>Realimentación (</a:t>
            </a:r>
            <a:r>
              <a:rPr lang="es-AR" dirty="0" err="1"/>
              <a:t>Feedback</a:t>
            </a:r>
            <a:r>
              <a:rPr lang="es-AR" dirty="0"/>
              <a:t>)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532015" y="2734605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s-AR" sz="2500" smtClean="0"/>
              <a:t>Pensar en términos de causa-efecto no es suficiente</a:t>
            </a:r>
          </a:p>
          <a:p>
            <a:pPr>
              <a:lnSpc>
                <a:spcPct val="80000"/>
              </a:lnSpc>
            </a:pPr>
            <a:r>
              <a:rPr lang="es-AR" sz="2500" smtClean="0"/>
              <a:t>Feedback: una causa inicial oscila a lo largo de una cadena de causalidad hasta re-afectarse a sí misma</a:t>
            </a:r>
          </a:p>
          <a:p>
            <a:pPr lvl="1">
              <a:lnSpc>
                <a:spcPct val="80000"/>
              </a:lnSpc>
            </a:pPr>
            <a:r>
              <a:rPr lang="es-AR" sz="2000" smtClean="0"/>
              <a:t>océano </a:t>
            </a:r>
            <a:r>
              <a:rPr lang="es-AR" sz="2000" smtClean="0">
                <a:sym typeface="Wingdings" pitchFamily="2" charset="2"/>
              </a:rPr>
              <a:t></a:t>
            </a:r>
            <a:r>
              <a:rPr lang="es-AR" sz="2000" smtClean="0"/>
              <a:t> evaporación </a:t>
            </a:r>
            <a:r>
              <a:rPr lang="es-AR" sz="2000" smtClean="0">
                <a:sym typeface="Wingdings" pitchFamily="2" charset="2"/>
              </a:rPr>
              <a:t></a:t>
            </a:r>
            <a:r>
              <a:rPr lang="es-AR" sz="2000" smtClean="0"/>
              <a:t> nubes </a:t>
            </a:r>
            <a:r>
              <a:rPr lang="es-AR" sz="2000" smtClean="0">
                <a:sym typeface="Wingdings" pitchFamily="2" charset="2"/>
              </a:rPr>
              <a:t></a:t>
            </a:r>
            <a:r>
              <a:rPr lang="es-AR" sz="2000" smtClean="0"/>
              <a:t> lluvia </a:t>
            </a:r>
            <a:r>
              <a:rPr lang="es-AR" sz="2000" smtClean="0">
                <a:sym typeface="Wingdings" pitchFamily="2" charset="2"/>
              </a:rPr>
              <a:t></a:t>
            </a:r>
            <a:r>
              <a:rPr lang="es-AR" sz="2000" smtClean="0"/>
              <a:t> océano </a:t>
            </a:r>
            <a:r>
              <a:rPr lang="es-AR" sz="2000" smtClean="0">
                <a:sym typeface="Wingdings" pitchFamily="2" charset="2"/>
              </a:rPr>
              <a:t></a:t>
            </a:r>
            <a:r>
              <a:rPr lang="es-AR" sz="2000" smtClean="0"/>
              <a:t> …</a:t>
            </a:r>
            <a:endParaRPr lang="es-AR" sz="2100" smtClean="0"/>
          </a:p>
          <a:p>
            <a:pPr>
              <a:lnSpc>
                <a:spcPct val="80000"/>
              </a:lnSpc>
            </a:pPr>
            <a:r>
              <a:rPr lang="es-AR" sz="2500" smtClean="0"/>
              <a:t>Otro elemento clave en la Dinámica de Sistemas es: investigar para identificar lazos cerrados de realimentación causal</a:t>
            </a:r>
          </a:p>
          <a:p>
            <a:pPr>
              <a:lnSpc>
                <a:spcPct val="80000"/>
              </a:lnSpc>
            </a:pPr>
            <a:r>
              <a:rPr lang="es-AR" sz="2500" smtClean="0"/>
              <a:t>Las más importantes influencias causales serán exactamente aquellas incluidas en un lazo cerrado de realimentación</a:t>
            </a:r>
          </a:p>
          <a:p>
            <a:pPr>
              <a:lnSpc>
                <a:spcPct val="80000"/>
              </a:lnSpc>
            </a:pP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3113283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85362" y="1286805"/>
            <a:ext cx="8001000" cy="1216025"/>
          </a:xfrm>
        </p:spPr>
        <p:txBody>
          <a:bodyPr/>
          <a:lstStyle/>
          <a:p>
            <a:r>
              <a:rPr lang="es-AR" dirty="0"/>
              <a:t>Diagrama de Lazo Causal (CLD)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477425" y="2734605"/>
            <a:ext cx="8001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mtClean="0"/>
              <a:t>Representa la estructura de realimentación del sistema</a:t>
            </a:r>
          </a:p>
          <a:p>
            <a:r>
              <a:rPr lang="es-AR" smtClean="0"/>
              <a:t>Captura</a:t>
            </a:r>
          </a:p>
          <a:p>
            <a:pPr lvl="1"/>
            <a:r>
              <a:rPr lang="es-AR" smtClean="0"/>
              <a:t>La hipótesis sobre las causas de la dinámica</a:t>
            </a:r>
          </a:p>
          <a:p>
            <a:pPr lvl="1"/>
            <a:r>
              <a:rPr lang="es-AR" smtClean="0"/>
              <a:t>Las realimentaciones importantes</a:t>
            </a:r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0624886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2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909833"/>
              </p:ext>
            </p:extLst>
          </p:nvPr>
        </p:nvGraphicFramePr>
        <p:xfrm>
          <a:off x="923925" y="3457957"/>
          <a:ext cx="457200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6" imgW="2600116" imgH="1508196" progId="Visio.Drawing.11">
                  <p:embed/>
                </p:oleObj>
              </mc:Choice>
              <mc:Fallback>
                <p:oleObj name="Visio" r:id="rId6" imgW="2600116" imgH="1508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3457957"/>
                        <a:ext cx="4572000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907790"/>
              </p:ext>
            </p:extLst>
          </p:nvPr>
        </p:nvGraphicFramePr>
        <p:xfrm>
          <a:off x="6425084" y="3870340"/>
          <a:ext cx="2209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8" imgW="1133458" imgH="347517" progId="Visio.Drawing.11">
                  <p:embed/>
                </p:oleObj>
              </mc:Choice>
              <mc:Fallback>
                <p:oleObj name="Visio" r:id="rId8" imgW="1133458" imgH="347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5084" y="3870340"/>
                        <a:ext cx="22098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819586"/>
              </p:ext>
            </p:extLst>
          </p:nvPr>
        </p:nvGraphicFramePr>
        <p:xfrm>
          <a:off x="2030253" y="4755312"/>
          <a:ext cx="21336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10" imgW="1133458" imgH="347517" progId="Visio.Drawing.11">
                  <p:embed/>
                </p:oleObj>
              </mc:Choice>
              <mc:Fallback>
                <p:oleObj name="Visio" r:id="rId10" imgW="1133458" imgH="347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253" y="4755312"/>
                        <a:ext cx="21336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" name="Group 26"/>
          <p:cNvGrpSpPr>
            <a:grpSpLocks/>
          </p:cNvGrpSpPr>
          <p:nvPr/>
        </p:nvGrpSpPr>
        <p:grpSpPr bwMode="auto">
          <a:xfrm>
            <a:off x="1568078" y="3501430"/>
            <a:ext cx="8528050" cy="2266950"/>
            <a:chOff x="388" y="1980"/>
            <a:chExt cx="5372" cy="1428"/>
          </a:xfrm>
        </p:grpSpPr>
        <p:graphicFrame>
          <p:nvGraphicFramePr>
            <p:cNvPr id="29" name="Object 19"/>
            <p:cNvGraphicFramePr>
              <a:graphicFrameLocks noChangeAspect="1"/>
            </p:cNvGraphicFramePr>
            <p:nvPr/>
          </p:nvGraphicFramePr>
          <p:xfrm>
            <a:off x="2592" y="1980"/>
            <a:ext cx="3168" cy="1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9" name="Visio" r:id="rId12" imgW="2600116" imgH="1171516" progId="Visio.Drawing.11">
                    <p:embed/>
                  </p:oleObj>
                </mc:Choice>
                <mc:Fallback>
                  <p:oleObj name="Visio" r:id="rId12" imgW="2600116" imgH="117151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980"/>
                          <a:ext cx="3168" cy="14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 Box 22"/>
            <p:cNvSpPr txBox="1">
              <a:spLocks noChangeArrowheads="1"/>
            </p:cNvSpPr>
            <p:nvPr/>
          </p:nvSpPr>
          <p:spPr bwMode="auto">
            <a:xfrm>
              <a:off x="388" y="2649"/>
              <a:ext cx="716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dirty="0"/>
                <a:t> Salario </a:t>
              </a:r>
            </a:p>
          </p:txBody>
        </p:sp>
        <p:sp>
          <p:nvSpPr>
            <p:cNvPr id="31" name="Text Box 23"/>
            <p:cNvSpPr txBox="1">
              <a:spLocks noChangeArrowheads="1"/>
            </p:cNvSpPr>
            <p:nvPr/>
          </p:nvSpPr>
          <p:spPr bwMode="auto">
            <a:xfrm>
              <a:off x="4609" y="2640"/>
              <a:ext cx="67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 dirty="0"/>
                <a:t> Sueño </a:t>
              </a:r>
            </a:p>
          </p:txBody>
        </p:sp>
        <p:sp>
          <p:nvSpPr>
            <p:cNvPr id="32" name="Text Box 24"/>
            <p:cNvSpPr txBox="1">
              <a:spLocks noChangeArrowheads="1"/>
            </p:cNvSpPr>
            <p:nvPr/>
          </p:nvSpPr>
          <p:spPr bwMode="auto">
            <a:xfrm>
              <a:off x="3024" y="2592"/>
              <a:ext cx="73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Cansado</a:t>
              </a:r>
            </a:p>
          </p:txBody>
        </p:sp>
        <p:sp>
          <p:nvSpPr>
            <p:cNvPr id="33" name="Text Box 25"/>
            <p:cNvSpPr txBox="1">
              <a:spLocks noChangeArrowheads="1"/>
            </p:cNvSpPr>
            <p:nvPr/>
          </p:nvSpPr>
          <p:spPr bwMode="auto">
            <a:xfrm>
              <a:off x="1562" y="2592"/>
              <a:ext cx="1126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s-AR"/>
                <a:t> Rendimiento </a:t>
              </a:r>
            </a:p>
          </p:txBody>
        </p:sp>
      </p:grpSp>
      <p:graphicFrame>
        <p:nvGraphicFramePr>
          <p:cNvPr id="3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731986"/>
              </p:ext>
            </p:extLst>
          </p:nvPr>
        </p:nvGraphicFramePr>
        <p:xfrm>
          <a:off x="1896269" y="3895206"/>
          <a:ext cx="2209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14" imgW="1133458" imgH="347517" progId="Visio.Drawing.11">
                  <p:embed/>
                </p:oleObj>
              </mc:Choice>
              <mc:Fallback>
                <p:oleObj name="Visio" r:id="rId14" imgW="1133458" imgH="347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6269" y="3895206"/>
                        <a:ext cx="22098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807524"/>
              </p:ext>
            </p:extLst>
          </p:nvPr>
        </p:nvGraphicFramePr>
        <p:xfrm>
          <a:off x="6523314" y="4840772"/>
          <a:ext cx="21336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15" imgW="1133458" imgH="347517" progId="Visio.Drawing.11">
                  <p:embed/>
                </p:oleObj>
              </mc:Choice>
              <mc:Fallback>
                <p:oleObj name="Visio" r:id="rId15" imgW="1133458" imgH="347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314" y="4840772"/>
                        <a:ext cx="21336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89956" y="1087820"/>
            <a:ext cx="8001000" cy="1216025"/>
          </a:xfrm>
        </p:spPr>
        <p:txBody>
          <a:bodyPr>
            <a:normAutofit fontScale="90000"/>
          </a:bodyPr>
          <a:lstStyle/>
          <a:p>
            <a:r>
              <a:rPr lang="es-AR" dirty="0"/>
              <a:t>Ejemplos de Diagramas de lazo Causal CLD</a:t>
            </a:r>
            <a:endParaRPr lang="es-AR" sz="2800" dirty="0">
              <a:ea typeface="Gulim" pitchFamily="34" charset="-127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>
          <a:xfrm>
            <a:off x="1782019" y="2764220"/>
            <a:ext cx="4386262" cy="4038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altLang="ko-KR" sz="1900" smtClean="0">
                <a:ea typeface="Gulim" pitchFamily="34" charset="-127"/>
              </a:rPr>
              <a:t>Salario VS Rendimiento</a:t>
            </a:r>
            <a:endParaRPr lang="es-AR" sz="2000" smtClean="0"/>
          </a:p>
          <a:p>
            <a:pPr lvl="1"/>
            <a:r>
              <a:rPr lang="es-AR" sz="1800" smtClean="0"/>
              <a:t>Salario </a:t>
            </a:r>
            <a:r>
              <a:rPr lang="es-AR" sz="1800" smtClean="0">
                <a:sym typeface="Wingdings" pitchFamily="2" charset="2"/>
              </a:rPr>
              <a:t></a:t>
            </a:r>
            <a:r>
              <a:rPr lang="es-AR" sz="1800" smtClean="0"/>
              <a:t> Rendimiento</a:t>
            </a:r>
          </a:p>
          <a:p>
            <a:pPr lvl="1"/>
            <a:r>
              <a:rPr lang="es-AR" sz="1800" smtClean="0"/>
              <a:t>Rendimiento </a:t>
            </a:r>
            <a:r>
              <a:rPr lang="es-AR" sz="1800" smtClean="0">
                <a:sym typeface="Wingdings" pitchFamily="2" charset="2"/>
              </a:rPr>
              <a:t> Salario</a:t>
            </a:r>
            <a:endParaRPr lang="es-AR" sz="1800" dirty="0">
              <a:sym typeface="Wingdings" pitchFamily="2" charset="2"/>
            </a:endParaRPr>
          </a:p>
        </p:txBody>
      </p:sp>
      <p:sp>
        <p:nvSpPr>
          <p:cNvPr id="40" name="Rectangle 18"/>
          <p:cNvSpPr>
            <a:spLocks noChangeArrowheads="1"/>
          </p:cNvSpPr>
          <p:nvPr/>
        </p:nvSpPr>
        <p:spPr bwMode="auto">
          <a:xfrm>
            <a:off x="6358781" y="2764220"/>
            <a:ext cx="39243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>
              <a:buFont typeface="Wingdings" pitchFamily="2" charset="2"/>
              <a:buChar char="o"/>
            </a:pPr>
            <a:r>
              <a:rPr lang="es-AR" altLang="ko-KR" sz="2100">
                <a:ea typeface="Gulim" pitchFamily="34" charset="-127"/>
              </a:rPr>
              <a:t>Cansado VS Sueño</a:t>
            </a:r>
            <a:endParaRPr lang="es-AR" sz="2000"/>
          </a:p>
          <a:p>
            <a:pPr marL="908050" lvl="1" indent="-436563">
              <a:buFont typeface="Wingdings" pitchFamily="2" charset="2"/>
              <a:buChar char="n"/>
            </a:pPr>
            <a:r>
              <a:rPr lang="es-AR"/>
              <a:t>Cansado </a:t>
            </a:r>
            <a:r>
              <a:rPr lang="es-AR">
                <a:sym typeface="Wingdings" pitchFamily="2" charset="2"/>
              </a:rPr>
              <a:t></a:t>
            </a:r>
            <a:r>
              <a:rPr lang="es-AR"/>
              <a:t> Sueño</a:t>
            </a:r>
          </a:p>
          <a:p>
            <a:pPr marL="908050" lvl="1" indent="-436563">
              <a:buFont typeface="Wingdings" pitchFamily="2" charset="2"/>
              <a:buChar char="n"/>
            </a:pPr>
            <a:r>
              <a:rPr lang="es-AR"/>
              <a:t>Sueño </a:t>
            </a:r>
            <a:r>
              <a:rPr lang="es-AR">
                <a:sym typeface="Wingdings" pitchFamily="2" charset="2"/>
              </a:rPr>
              <a:t></a:t>
            </a:r>
            <a:r>
              <a:rPr lang="es-AR"/>
              <a:t> Cansado</a:t>
            </a:r>
          </a:p>
        </p:txBody>
      </p:sp>
    </p:spTree>
    <p:extLst>
      <p:ext uri="{BB962C8B-B14F-4D97-AF65-F5344CB8AC3E}">
        <p14:creationId xmlns:p14="http://schemas.microsoft.com/office/powerpoint/2010/main" val="1254364211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44419" y="1125264"/>
            <a:ext cx="8001000" cy="1216025"/>
          </a:xfrm>
        </p:spPr>
        <p:txBody>
          <a:bodyPr/>
          <a:lstStyle/>
          <a:p>
            <a:r>
              <a:rPr lang="es-AR" sz="3000" dirty="0"/>
              <a:t>Expandiendo el Lazo CLD 1</a:t>
            </a:r>
            <a:br>
              <a:rPr lang="es-AR" sz="3000" dirty="0"/>
            </a:br>
            <a:r>
              <a:rPr lang="es-AR" sz="3000" dirty="0"/>
              <a:t>(Etiquetar la polaridad de la conexión)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2436482" y="2573064"/>
            <a:ext cx="8001000" cy="426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AR" sz="2400" smtClean="0"/>
              <a:t>Señalar: agregar el signo ‘+’ o ‘–’ en cada flecha para acarrear más información</a:t>
            </a:r>
          </a:p>
          <a:p>
            <a:endParaRPr lang="es-AR" sz="2400" smtClean="0"/>
          </a:p>
          <a:p>
            <a:r>
              <a:rPr lang="es-AR" sz="2400" smtClean="0"/>
              <a:t>Se usa ‘+’ si hay realimentación positiva, un aumento de la causa provoca un aumento en el efecto, y una disminución en la causa una disminución en el efecto</a:t>
            </a:r>
            <a:endParaRPr lang="es-AR" sz="2400" i="1" smtClean="0"/>
          </a:p>
          <a:p>
            <a:endParaRPr lang="es-AR" sz="2400" smtClean="0"/>
          </a:p>
          <a:p>
            <a:r>
              <a:rPr lang="es-AR" sz="2400" smtClean="0"/>
              <a:t>Se usa ‘-’ si hay realimentación negativa, un aumento en la causa da una disminución en el efecto, y viceversa</a:t>
            </a:r>
            <a:endParaRPr lang="es-AR" sz="2400" i="1"/>
          </a:p>
        </p:txBody>
      </p:sp>
    </p:spTree>
    <p:extLst>
      <p:ext uri="{BB962C8B-B14F-4D97-AF65-F5344CB8AC3E}">
        <p14:creationId xmlns:p14="http://schemas.microsoft.com/office/powerpoint/2010/main" val="3051479290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0" y="-1"/>
            <a:ext cx="12192001" cy="1125265"/>
            <a:chOff x="0" y="-1"/>
            <a:chExt cx="12192001" cy="1125265"/>
          </a:xfrm>
        </p:grpSpPr>
        <p:grpSp>
          <p:nvGrpSpPr>
            <p:cNvPr id="5" name="Grupo 4"/>
            <p:cNvGrpSpPr/>
            <p:nvPr/>
          </p:nvGrpSpPr>
          <p:grpSpPr>
            <a:xfrm>
              <a:off x="0" y="-1"/>
              <a:ext cx="12192001" cy="1125265"/>
              <a:chOff x="0" y="-1"/>
              <a:chExt cx="12192001" cy="1125265"/>
            </a:xfrm>
          </p:grpSpPr>
          <p:sp>
            <p:nvSpPr>
              <p:cNvPr id="7" name="Rectángulo 6"/>
              <p:cNvSpPr/>
              <p:nvPr/>
            </p:nvSpPr>
            <p:spPr>
              <a:xfrm>
                <a:off x="0" y="0"/>
                <a:ext cx="12192000" cy="108782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pic>
            <p:nvPicPr>
              <p:cNvPr id="8" name="Imagen 7"/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8925" y="-1"/>
                <a:ext cx="1093076" cy="1087821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9" name="1 Título"/>
              <p:cNvSpPr txBox="1">
                <a:spLocks/>
              </p:cNvSpPr>
              <p:nvPr/>
            </p:nvSpPr>
            <p:spPr>
              <a:xfrm>
                <a:off x="982049" y="198984"/>
                <a:ext cx="10116876" cy="92628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2400" kern="1200">
                    <a:solidFill>
                      <a:schemeClr val="bg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/>
                <a:r>
                  <a:rPr lang="es-PE" altLang="es-ES" sz="3200" b="1" dirty="0" smtClean="0"/>
                  <a:t>UNIVERSIDAD NACIONAL HERMILIO VALDIZAN </a:t>
                </a:r>
              </a:p>
              <a:p>
                <a:pPr algn="ctr"/>
                <a:r>
                  <a:rPr lang="es-PE" altLang="es-ES" b="1" dirty="0" smtClean="0"/>
                  <a:t>Escuela Profesional de Ingeniería de Sistemas </a:t>
                </a:r>
                <a:endParaRPr lang="es-ES" altLang="es-ES" b="1" dirty="0" smtClean="0"/>
              </a:p>
            </p:txBody>
          </p:sp>
        </p:grpSp>
        <p:pic>
          <p:nvPicPr>
            <p:cNvPr id="6" name="Picture 4" descr="Resultado de imagen para universidad nacional hermilio valdiza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82049" cy="11252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6" name="Grupo 15"/>
          <p:cNvGrpSpPr/>
          <p:nvPr/>
        </p:nvGrpSpPr>
        <p:grpSpPr>
          <a:xfrm>
            <a:off x="2190465" y="3171968"/>
            <a:ext cx="8528050" cy="2266950"/>
            <a:chOff x="457200" y="2667000"/>
            <a:chExt cx="8528050" cy="2266950"/>
          </a:xfrm>
        </p:grpSpPr>
        <p:grpSp>
          <p:nvGrpSpPr>
            <p:cNvPr id="17" name="Grupo 16"/>
            <p:cNvGrpSpPr/>
            <p:nvPr/>
          </p:nvGrpSpPr>
          <p:grpSpPr>
            <a:xfrm>
              <a:off x="1143000" y="4221163"/>
              <a:ext cx="2286000" cy="655637"/>
              <a:chOff x="1143000" y="4221163"/>
              <a:chExt cx="2286000" cy="655637"/>
            </a:xfrm>
          </p:grpSpPr>
          <p:graphicFrame>
            <p:nvGraphicFramePr>
              <p:cNvPr id="24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08587416"/>
                  </p:ext>
                </p:extLst>
              </p:nvPr>
            </p:nvGraphicFramePr>
            <p:xfrm>
              <a:off x="1295400" y="4221163"/>
              <a:ext cx="2133600" cy="6556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0" name="Visio" r:id="rId6" imgW="1133458" imgH="347517" progId="Visio.Drawing.11">
                      <p:embed/>
                    </p:oleObj>
                  </mc:Choice>
                  <mc:Fallback>
                    <p:oleObj name="Visio" r:id="rId6" imgW="1133458" imgH="34751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5400" y="4221163"/>
                            <a:ext cx="2133600" cy="6556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Text Box 14"/>
              <p:cNvSpPr txBox="1">
                <a:spLocks noChangeArrowheads="1"/>
              </p:cNvSpPr>
              <p:nvPr/>
            </p:nvSpPr>
            <p:spPr bwMode="auto">
              <a:xfrm>
                <a:off x="1143000" y="4351338"/>
                <a:ext cx="371475" cy="3667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buClrTx/>
                  <a:buFontTx/>
                  <a:buNone/>
                </a:pPr>
                <a:r>
                  <a:rPr lang="es-AR" dirty="0">
                    <a:solidFill>
                      <a:schemeClr val="hlink"/>
                    </a:solidFill>
                  </a:rPr>
                  <a:t>+</a:t>
                </a:r>
              </a:p>
            </p:txBody>
          </p:sp>
        </p:grpSp>
        <p:grpSp>
          <p:nvGrpSpPr>
            <p:cNvPr id="18" name="Group 21"/>
            <p:cNvGrpSpPr>
              <a:grpSpLocks/>
            </p:cNvGrpSpPr>
            <p:nvPr/>
          </p:nvGrpSpPr>
          <p:grpSpPr bwMode="auto">
            <a:xfrm>
              <a:off x="457200" y="2667000"/>
              <a:ext cx="8528050" cy="2266950"/>
              <a:chOff x="388" y="1980"/>
              <a:chExt cx="5372" cy="1428"/>
            </a:xfrm>
          </p:grpSpPr>
          <p:graphicFrame>
            <p:nvGraphicFramePr>
              <p:cNvPr id="19" name="Object 22"/>
              <p:cNvGraphicFramePr>
                <a:graphicFrameLocks noChangeAspect="1"/>
              </p:cNvGraphicFramePr>
              <p:nvPr/>
            </p:nvGraphicFramePr>
            <p:xfrm>
              <a:off x="2592" y="1980"/>
              <a:ext cx="3168" cy="14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1" name="Visio" r:id="rId8" imgW="2600116" imgH="1171516" progId="Visio.Drawing.11">
                      <p:embed/>
                    </p:oleObj>
                  </mc:Choice>
                  <mc:Fallback>
                    <p:oleObj name="Visio" r:id="rId8" imgW="2600116" imgH="117151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92" y="1980"/>
                            <a:ext cx="3168" cy="1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>
                <a:off x="388" y="2649"/>
                <a:ext cx="716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s-AR" dirty="0"/>
                  <a:t> Salario </a:t>
                </a: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>
                <a:off x="4609" y="2640"/>
                <a:ext cx="724" cy="23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s-AR" dirty="0"/>
                  <a:t> </a:t>
                </a:r>
                <a:r>
                  <a:rPr lang="es-AR" dirty="0" smtClean="0"/>
                  <a:t>Dormir </a:t>
                </a:r>
                <a:endParaRPr lang="es-AR" dirty="0"/>
              </a:p>
            </p:txBody>
          </p:sp>
          <p:sp>
            <p:nvSpPr>
              <p:cNvPr id="22" name="Text Box 25"/>
              <p:cNvSpPr txBox="1">
                <a:spLocks noChangeArrowheads="1"/>
              </p:cNvSpPr>
              <p:nvPr/>
            </p:nvSpPr>
            <p:spPr bwMode="auto">
              <a:xfrm>
                <a:off x="3024" y="2592"/>
                <a:ext cx="732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s-AR"/>
                  <a:t>Cansado</a:t>
                </a:r>
              </a:p>
            </p:txBody>
          </p:sp>
          <p:sp>
            <p:nvSpPr>
              <p:cNvPr id="23" name="Text Box 26"/>
              <p:cNvSpPr txBox="1">
                <a:spLocks noChangeArrowheads="1"/>
              </p:cNvSpPr>
              <p:nvPr/>
            </p:nvSpPr>
            <p:spPr bwMode="auto">
              <a:xfrm>
                <a:off x="1562" y="2592"/>
                <a:ext cx="1126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lang="es-AR" dirty="0"/>
                  <a:t> Rendimiento </a:t>
                </a:r>
              </a:p>
            </p:txBody>
          </p:sp>
        </p:grpSp>
      </p:grpSp>
      <p:graphicFrame>
        <p:nvGraphicFramePr>
          <p:cNvPr id="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452313"/>
              </p:ext>
            </p:extLst>
          </p:nvPr>
        </p:nvGraphicFramePr>
        <p:xfrm>
          <a:off x="7058843" y="3578559"/>
          <a:ext cx="22098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10" imgW="1133458" imgH="338486" progId="Visio.Drawing.11">
                  <p:embed/>
                </p:oleObj>
              </mc:Choice>
              <mc:Fallback>
                <p:oleObj name="Visio" r:id="rId10" imgW="1133458" imgH="3384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8843" y="3578559"/>
                        <a:ext cx="22098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839410"/>
              </p:ext>
            </p:extLst>
          </p:nvPr>
        </p:nvGraphicFramePr>
        <p:xfrm>
          <a:off x="7068368" y="4569159"/>
          <a:ext cx="22002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12" imgW="1133458" imgH="310670" progId="Visio.Drawing.11">
                  <p:embed/>
                </p:oleObj>
              </mc:Choice>
              <mc:Fallback>
                <p:oleObj name="Visio" r:id="rId12" imgW="1133458" imgH="310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368" y="4569159"/>
                        <a:ext cx="220027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8963843" y="3448384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29" name="Text Box 16"/>
          <p:cNvSpPr txBox="1">
            <a:spLocks noChangeArrowheads="1"/>
          </p:cNvSpPr>
          <p:nvPr/>
        </p:nvSpPr>
        <p:spPr bwMode="auto">
          <a:xfrm>
            <a:off x="7058843" y="4896184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>
                <a:solidFill>
                  <a:schemeClr val="hlink"/>
                </a:solidFill>
              </a:rPr>
              <a:t>-</a:t>
            </a:r>
          </a:p>
        </p:txBody>
      </p:sp>
      <p:graphicFrame>
        <p:nvGraphicFramePr>
          <p:cNvPr id="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323865"/>
              </p:ext>
            </p:extLst>
          </p:nvPr>
        </p:nvGraphicFramePr>
        <p:xfrm>
          <a:off x="2717029" y="3340290"/>
          <a:ext cx="2209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4" imgW="1133458" imgH="347517" progId="Visio.Drawing.11">
                  <p:embed/>
                </p:oleObj>
              </mc:Choice>
              <mc:Fallback>
                <p:oleObj name="Visio" r:id="rId14" imgW="1133458" imgH="347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029" y="3340290"/>
                        <a:ext cx="22098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3"/>
          <p:cNvSpPr txBox="1">
            <a:spLocks noChangeArrowheads="1"/>
          </p:cNvSpPr>
          <p:nvPr/>
        </p:nvSpPr>
        <p:spPr bwMode="auto">
          <a:xfrm>
            <a:off x="4698229" y="3424428"/>
            <a:ext cx="371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r>
              <a:rPr lang="es-AR" dirty="0">
                <a:solidFill>
                  <a:schemeClr val="hlink"/>
                </a:solidFill>
              </a:rPr>
              <a:t>+</a:t>
            </a:r>
          </a:p>
        </p:txBody>
      </p:sp>
      <p:sp>
        <p:nvSpPr>
          <p:cNvPr id="32" name="Rectangle 18"/>
          <p:cNvSpPr>
            <a:spLocks noGrp="1" noChangeArrowheads="1"/>
          </p:cNvSpPr>
          <p:nvPr>
            <p:ph type="title"/>
          </p:nvPr>
        </p:nvSpPr>
        <p:spPr>
          <a:xfrm>
            <a:off x="1841215" y="1148655"/>
            <a:ext cx="8001000" cy="1216025"/>
          </a:xfrm>
        </p:spPr>
        <p:txBody>
          <a:bodyPr/>
          <a:lstStyle/>
          <a:p>
            <a:r>
              <a:rPr lang="es-AR" dirty="0"/>
              <a:t>Arcos con Signos</a:t>
            </a:r>
          </a:p>
        </p:txBody>
      </p:sp>
    </p:spTree>
    <p:extLst>
      <p:ext uri="{BB962C8B-B14F-4D97-AF65-F5344CB8AC3E}">
        <p14:creationId xmlns:p14="http://schemas.microsoft.com/office/powerpoint/2010/main" val="2885698147"/>
      </p:ext>
    </p:extLst>
  </p:cSld>
  <p:clrMapOvr>
    <a:masterClrMapping/>
  </p:clrMapOvr>
  <p:transition spd="med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</TotalTime>
  <Words>1084</Words>
  <Application>Microsoft Office PowerPoint</Application>
  <PresentationFormat>Panorámica</PresentationFormat>
  <Paragraphs>232</Paragraphs>
  <Slides>18</Slides>
  <Notes>16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5" baseType="lpstr">
      <vt:lpstr>Gulim</vt:lpstr>
      <vt:lpstr>Arial</vt:lpstr>
      <vt:lpstr>Calibri</vt:lpstr>
      <vt:lpstr>Calibri Light</vt:lpstr>
      <vt:lpstr>Wingdings</vt:lpstr>
      <vt:lpstr>Tema de Office</vt:lpstr>
      <vt:lpstr>Visio</vt:lpstr>
      <vt:lpstr>Presentación de PowerPoint</vt:lpstr>
      <vt:lpstr>Modelado en la Dinámica de Sistemas. ¿Cómo trabajar?</vt:lpstr>
      <vt:lpstr>Aspectos Críticos</vt:lpstr>
      <vt:lpstr>Entendiendo Causa y Efecto</vt:lpstr>
      <vt:lpstr>Realimentación (Feedback)</vt:lpstr>
      <vt:lpstr>Diagrama de Lazo Causal (CLD)</vt:lpstr>
      <vt:lpstr>Ejemplos de Diagramas de lazo Causal CLD</vt:lpstr>
      <vt:lpstr>Expandiendo el Lazo CLD 1 (Etiquetar la polaridad de la conexión)</vt:lpstr>
      <vt:lpstr>Arcos con Signos</vt:lpstr>
      <vt:lpstr>Expandiendo el Lazo CLD 2 (Determinar la Polaridad del Lazo)</vt:lpstr>
      <vt:lpstr>CLD con un loop (lazo) de realimentación positiva</vt:lpstr>
      <vt:lpstr>CLD Con un loop de realimentación negativa</vt:lpstr>
      <vt:lpstr>Loop Dominante</vt:lpstr>
      <vt:lpstr>CLD con loop de realimentación combinados (Crecimiento Poblacional)</vt:lpstr>
      <vt:lpstr>CLD con lazos de realimentación en red (Biosfera Auto-Regulada)</vt:lpstr>
      <vt:lpstr>Componentes Exógenos</vt:lpstr>
      <vt:lpstr>Demoras</vt:lpstr>
      <vt:lpstr>Presentación de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BEFIIS</dc:creator>
  <cp:lastModifiedBy>jjjjjjjjjjjjjjjjjjjj</cp:lastModifiedBy>
  <cp:revision>66</cp:revision>
  <dcterms:created xsi:type="dcterms:W3CDTF">2019-03-20T14:48:49Z</dcterms:created>
  <dcterms:modified xsi:type="dcterms:W3CDTF">2019-05-20T04:37:44Z</dcterms:modified>
</cp:coreProperties>
</file>